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379558" w14:textId="77777777" w:rsidR="00B77300" w:rsidRDefault="007F1DAF" w:rsidP="00713213">
      <w:pPr>
        <w:pStyle w:val="1"/>
        <w:spacing w:before="978" w:after="652"/>
        <w:ind w:left="0"/>
      </w:pPr>
      <w:bookmarkStart w:id="0" w:name="_Toc3460981"/>
      <w:r>
        <w:rPr>
          <w:rFonts w:hint="eastAsia"/>
        </w:rPr>
        <w:t>实验</w:t>
      </w:r>
      <w:r w:rsidRPr="007F1DAF">
        <w:rPr>
          <w:rFonts w:hint="eastAsia"/>
        </w:rPr>
        <w:t>七</w:t>
      </w:r>
      <w:r>
        <w:rPr>
          <w:rFonts w:hint="eastAsia"/>
        </w:rPr>
        <w:t xml:space="preserve"> </w:t>
      </w:r>
      <w:r w:rsidR="00B77300">
        <w:rPr>
          <w:rFonts w:hint="eastAsia"/>
        </w:rPr>
        <w:t>防火墙与</w:t>
      </w:r>
      <w:r w:rsidR="00B77300">
        <w:rPr>
          <w:rFonts w:hint="eastAsia"/>
        </w:rPr>
        <w:t>SSLVPN</w:t>
      </w:r>
      <w:r w:rsidR="00B77300">
        <w:rPr>
          <w:rFonts w:hint="eastAsia"/>
        </w:rPr>
        <w:t>实验</w:t>
      </w:r>
      <w:bookmarkEnd w:id="0"/>
    </w:p>
    <w:p w14:paraId="686921F7" w14:textId="77777777" w:rsidR="00B77300" w:rsidRDefault="00B77300" w:rsidP="006A70C2">
      <w:pPr>
        <w:pStyle w:val="2"/>
        <w:spacing w:before="326" w:after="163"/>
        <w:ind w:left="0" w:firstLine="0"/>
        <w:jc w:val="left"/>
      </w:pPr>
      <w:bookmarkStart w:id="1" w:name="_Toc502045405"/>
      <w:bookmarkStart w:id="2" w:name="_Toc3460982"/>
      <w:r>
        <w:rPr>
          <w:rFonts w:hint="eastAsia"/>
        </w:rPr>
        <w:t>实验方案及目的</w:t>
      </w:r>
      <w:bookmarkEnd w:id="1"/>
      <w:bookmarkEnd w:id="2"/>
    </w:p>
    <w:p w14:paraId="2448E822" w14:textId="77777777" w:rsidR="00B77300" w:rsidRDefault="00B77300" w:rsidP="004C4A6C">
      <w:pPr>
        <w:ind w:firstLine="480"/>
      </w:pPr>
      <w:r w:rsidRPr="00B77300">
        <w:rPr>
          <w:rFonts w:hint="eastAsia"/>
        </w:rPr>
        <w:t>SSL VPN</w:t>
      </w:r>
      <w:r w:rsidRPr="00B77300">
        <w:rPr>
          <w:rFonts w:hint="eastAsia"/>
        </w:rPr>
        <w:t>是以</w:t>
      </w:r>
      <w:r w:rsidRPr="00B77300">
        <w:rPr>
          <w:rFonts w:hint="eastAsia"/>
        </w:rPr>
        <w:t>SSL</w:t>
      </w:r>
      <w:r>
        <w:t>/TLS</w:t>
      </w:r>
      <w:r w:rsidRPr="00B77300">
        <w:rPr>
          <w:rFonts w:hint="eastAsia"/>
        </w:rPr>
        <w:t>协议为安全基础的</w:t>
      </w:r>
      <w:r w:rsidRPr="00B77300">
        <w:rPr>
          <w:rFonts w:hint="eastAsia"/>
        </w:rPr>
        <w:t>VPN</w:t>
      </w:r>
      <w:r w:rsidRPr="00B77300">
        <w:rPr>
          <w:rFonts w:hint="eastAsia"/>
        </w:rPr>
        <w:t>远程接入技术，移动办公人员（在</w:t>
      </w:r>
      <w:r w:rsidRPr="00B77300">
        <w:rPr>
          <w:rFonts w:hint="eastAsia"/>
        </w:rPr>
        <w:t>SSL VPN</w:t>
      </w:r>
      <w:r w:rsidRPr="00B77300">
        <w:rPr>
          <w:rFonts w:hint="eastAsia"/>
        </w:rPr>
        <w:t>中被称为远程用户）使用</w:t>
      </w:r>
      <w:r w:rsidRPr="00B77300">
        <w:rPr>
          <w:rFonts w:hint="eastAsia"/>
        </w:rPr>
        <w:t>SSL VPN</w:t>
      </w:r>
      <w:r w:rsidRPr="00B77300">
        <w:rPr>
          <w:rFonts w:hint="eastAsia"/>
        </w:rPr>
        <w:t>可以安全、方便的接入企业内网，访问企业内网资源，提高工作效率。</w:t>
      </w:r>
      <w:r>
        <w:rPr>
          <w:rFonts w:hint="eastAsia"/>
        </w:rPr>
        <w:t>在</w:t>
      </w:r>
      <w:r>
        <w:rPr>
          <w:rFonts w:hint="eastAsia"/>
        </w:rPr>
        <w:t>SSLVPN</w:t>
      </w:r>
      <w:r>
        <w:t>解决方案中，远程用户</w:t>
      </w:r>
      <w:r>
        <w:rPr>
          <w:rFonts w:hint="eastAsia"/>
        </w:rPr>
        <w:t>通过</w:t>
      </w:r>
      <w:r>
        <w:rPr>
          <w:rFonts w:hint="eastAsia"/>
        </w:rPr>
        <w:t>SSLVPN</w:t>
      </w:r>
      <w:r>
        <w:t>客户端程序，在</w:t>
      </w:r>
      <w:r>
        <w:rPr>
          <w:rFonts w:hint="eastAsia"/>
        </w:rPr>
        <w:t>不可靠的公共网建立一条加密的</w:t>
      </w:r>
      <w:r>
        <w:t>SSL</w:t>
      </w:r>
      <w:r>
        <w:t>数据</w:t>
      </w:r>
      <w:r>
        <w:rPr>
          <w:rFonts w:hint="eastAsia"/>
        </w:rPr>
        <w:t>通道，直接</w:t>
      </w:r>
      <w:r>
        <w:t>连接到了企业内网中，</w:t>
      </w:r>
      <w:r>
        <w:rPr>
          <w:rFonts w:hint="eastAsia"/>
        </w:rPr>
        <w:t>这对远程</w:t>
      </w:r>
      <w:r>
        <w:rPr>
          <w:rFonts w:hint="eastAsia"/>
        </w:rPr>
        <w:t>/</w:t>
      </w:r>
      <w:r>
        <w:rPr>
          <w:rFonts w:hint="eastAsia"/>
        </w:rPr>
        <w:t>全球办公室的建立非常必要。本实验的目的是利用</w:t>
      </w:r>
      <w:r>
        <w:rPr>
          <w:rFonts w:hint="eastAsia"/>
        </w:rPr>
        <w:t>CISCO ASA5505</w:t>
      </w:r>
      <w:r>
        <w:rPr>
          <w:rFonts w:hint="eastAsia"/>
        </w:rPr>
        <w:t>防火墙设备的</w:t>
      </w:r>
      <w:r>
        <w:rPr>
          <w:rFonts w:hint="eastAsia"/>
        </w:rPr>
        <w:t>SSL VPN</w:t>
      </w:r>
      <w:r>
        <w:rPr>
          <w:rFonts w:hint="eastAsia"/>
        </w:rPr>
        <w:t>技术构建一个虚拟专用网</w:t>
      </w:r>
      <w:r>
        <w:rPr>
          <w:rFonts w:hint="eastAsia"/>
        </w:rPr>
        <w:t>VPN</w:t>
      </w:r>
      <w:r>
        <w:rPr>
          <w:rFonts w:hint="eastAsia"/>
        </w:rPr>
        <w:t>解决企业内部资源的安全访问问题。</w:t>
      </w:r>
    </w:p>
    <w:p w14:paraId="1BFE2D4E" w14:textId="77777777" w:rsidR="00B77300" w:rsidRDefault="00B77300" w:rsidP="006A70C2">
      <w:pPr>
        <w:pStyle w:val="2"/>
        <w:spacing w:before="326" w:after="163"/>
        <w:ind w:left="0" w:firstLine="0"/>
        <w:jc w:val="left"/>
      </w:pPr>
      <w:bookmarkStart w:id="3" w:name="_Toc502045406"/>
      <w:bookmarkStart w:id="4" w:name="_Toc3460983"/>
      <w:r>
        <w:t>SSL VPN</w:t>
      </w:r>
      <w:r>
        <w:rPr>
          <w:rFonts w:hint="eastAsia"/>
        </w:rPr>
        <w:t>基础</w:t>
      </w:r>
      <w:bookmarkEnd w:id="3"/>
      <w:bookmarkEnd w:id="4"/>
    </w:p>
    <w:p w14:paraId="011CD1B9" w14:textId="77777777" w:rsidR="00B77300" w:rsidRDefault="00B77300" w:rsidP="000679C7">
      <w:pPr>
        <w:pStyle w:val="3"/>
        <w:spacing w:before="163" w:after="0"/>
        <w:ind w:left="0" w:firstLine="0"/>
        <w:jc w:val="left"/>
      </w:pPr>
      <w:bookmarkStart w:id="5" w:name="_Toc502045407"/>
      <w:bookmarkStart w:id="6" w:name="_Toc3460984"/>
      <w:r>
        <w:rPr>
          <w:rFonts w:hint="eastAsia"/>
        </w:rPr>
        <w:t>功能特点</w:t>
      </w:r>
      <w:bookmarkEnd w:id="5"/>
      <w:bookmarkEnd w:id="6"/>
    </w:p>
    <w:p w14:paraId="49A64527" w14:textId="77777777" w:rsidR="00B77300" w:rsidRDefault="00B77300" w:rsidP="004C4A6C">
      <w:pPr>
        <w:ind w:firstLine="480"/>
      </w:pPr>
      <w:r>
        <w:t xml:space="preserve">SSL VPN </w:t>
      </w:r>
      <w:r>
        <w:t>提供增强的远程安全接入功能。</w:t>
      </w:r>
      <w:r>
        <w:t xml:space="preserve"> </w:t>
      </w:r>
      <w:proofErr w:type="spellStart"/>
      <w:r>
        <w:t>IPSec</w:t>
      </w:r>
      <w:proofErr w:type="spellEnd"/>
      <w:r>
        <w:t xml:space="preserve"> VPN </w:t>
      </w:r>
      <w:r>
        <w:t>通过在两站点</w:t>
      </w:r>
      <w:proofErr w:type="gramStart"/>
      <w:r>
        <w:t>间创建</w:t>
      </w:r>
      <w:proofErr w:type="gramEnd"/>
      <w:r>
        <w:t>隧道提供直接（非代理方式）接入，实现对整个网络的透明访问</w:t>
      </w:r>
      <w:r>
        <w:rPr>
          <w:rFonts w:hint="eastAsia"/>
        </w:rPr>
        <w:t>。</w:t>
      </w:r>
      <w:r>
        <w:t>SSL VPN</w:t>
      </w:r>
      <w:r>
        <w:rPr>
          <w:rFonts w:hint="eastAsia"/>
        </w:rPr>
        <w:t>的特点主要有：</w:t>
      </w:r>
      <w:r>
        <w:fldChar w:fldCharType="begin"/>
      </w:r>
      <w:r>
        <w:instrText xml:space="preserve"> = 1 \* GB3 </w:instrText>
      </w:r>
      <w:r>
        <w:fldChar w:fldCharType="separate"/>
      </w:r>
      <w:r>
        <w:rPr>
          <w:rFonts w:hint="eastAsia"/>
        </w:rPr>
        <w:t>①</w:t>
      </w:r>
      <w:r>
        <w:fldChar w:fldCharType="end"/>
      </w:r>
      <w:r>
        <w:t xml:space="preserve"> SSL VPN </w:t>
      </w:r>
      <w:r>
        <w:t>提供安全、可代理连接，只有经认证的用户才能对资源进行访问</w:t>
      </w:r>
      <w:r>
        <w:rPr>
          <w:rFonts w:hint="eastAsia"/>
        </w:rPr>
        <w:t>；</w:t>
      </w:r>
      <w:r>
        <w:fldChar w:fldCharType="begin"/>
      </w:r>
      <w:r>
        <w:instrText xml:space="preserve"> = 2 \* GB3 </w:instrText>
      </w:r>
      <w:r>
        <w:fldChar w:fldCharType="separate"/>
      </w:r>
      <w:r>
        <w:rPr>
          <w:rFonts w:hint="eastAsia"/>
        </w:rPr>
        <w:t>②</w:t>
      </w:r>
      <w:r>
        <w:fldChar w:fldCharType="end"/>
      </w:r>
      <w:r>
        <w:t xml:space="preserve">SSL VPN </w:t>
      </w:r>
      <w:r>
        <w:t>能对加密隧道进行细分，从而使得终端用户能够同时接入</w:t>
      </w:r>
      <w:r>
        <w:t xml:space="preserve"> Internet </w:t>
      </w:r>
      <w:r>
        <w:t>和访问内部企业网资源，也就是说它具备可控功能</w:t>
      </w:r>
      <w:r>
        <w:rPr>
          <w:rFonts w:hint="eastAsia"/>
        </w:rPr>
        <w:t>；</w:t>
      </w:r>
      <w:r>
        <w:fldChar w:fldCharType="begin"/>
      </w:r>
      <w:r>
        <w:instrText xml:space="preserve"> = 3 \* GB3 </w:instrText>
      </w:r>
      <w:r>
        <w:fldChar w:fldCharType="separate"/>
      </w:r>
      <w:r>
        <w:rPr>
          <w:rFonts w:hint="eastAsia"/>
        </w:rPr>
        <w:t>③</w:t>
      </w:r>
      <w:r>
        <w:fldChar w:fldCharType="end"/>
      </w:r>
      <w:r>
        <w:t xml:space="preserve">SSL VPN </w:t>
      </w:r>
      <w:r>
        <w:t>还能细化接入控制功能，易于将</w:t>
      </w:r>
      <w:proofErr w:type="gramStart"/>
      <w:r>
        <w:t>不同访问</w:t>
      </w:r>
      <w:proofErr w:type="gramEnd"/>
      <w:r>
        <w:t>权限赋予不同用户，实现伸缩性访问。</w:t>
      </w:r>
      <w:r>
        <w:fldChar w:fldCharType="begin"/>
      </w:r>
      <w:r>
        <w:instrText xml:space="preserve"> = 4 \* GB3 </w:instrText>
      </w:r>
      <w:r>
        <w:fldChar w:fldCharType="separate"/>
      </w:r>
      <w:r>
        <w:rPr>
          <w:rFonts w:hint="eastAsia"/>
        </w:rPr>
        <w:t>④</w:t>
      </w:r>
      <w:r>
        <w:fldChar w:fldCharType="end"/>
      </w:r>
      <w:r>
        <w:t xml:space="preserve">SSL VPN </w:t>
      </w:r>
      <w:r>
        <w:t>基本上不受接入位置限制，可以从众多</w:t>
      </w:r>
      <w:r>
        <w:t xml:space="preserve"> Internet </w:t>
      </w:r>
      <w:r>
        <w:t>接入设备、任何远程位置访问网络资源。</w:t>
      </w:r>
      <w:r>
        <w:t xml:space="preserve"> </w:t>
      </w:r>
    </w:p>
    <w:p w14:paraId="0AB7C3B0" w14:textId="77777777" w:rsidR="00B77300" w:rsidRDefault="00B77300" w:rsidP="000679C7">
      <w:pPr>
        <w:pStyle w:val="3"/>
        <w:spacing w:before="163" w:after="0"/>
        <w:ind w:left="0" w:firstLine="0"/>
        <w:jc w:val="left"/>
      </w:pPr>
      <w:bookmarkStart w:id="7" w:name="_Toc502045408"/>
      <w:bookmarkStart w:id="8" w:name="_Toc3460985"/>
      <w:r>
        <w:rPr>
          <w:rFonts w:hint="eastAsia"/>
        </w:rPr>
        <w:t>技术特点</w:t>
      </w:r>
      <w:bookmarkEnd w:id="7"/>
      <w:bookmarkEnd w:id="8"/>
    </w:p>
    <w:p w14:paraId="46DADFB3" w14:textId="77777777" w:rsidR="00B77300" w:rsidRDefault="00B77300" w:rsidP="004C4A6C">
      <w:pPr>
        <w:ind w:firstLine="480"/>
      </w:pPr>
      <w:r>
        <w:t xml:space="preserve">SSL VPN </w:t>
      </w:r>
      <w:r>
        <w:t>通信基于标准</w:t>
      </w:r>
      <w:r>
        <w:t xml:space="preserve"> TCP/UDP </w:t>
      </w:r>
      <w:r>
        <w:t>协议传输，因而能遍历所有</w:t>
      </w:r>
      <w:r>
        <w:t xml:space="preserve"> NAT </w:t>
      </w:r>
      <w:r>
        <w:t>设备、基于代理的防火墙和状态检测防火墙。这使得用户能够从任何地方接入，无论是处于其他公司网络中基于代理的防火墙之后，或是宽带连接中。</w:t>
      </w:r>
      <w:r>
        <w:t xml:space="preserve"> </w:t>
      </w:r>
    </w:p>
    <w:p w14:paraId="55C4A8AC" w14:textId="77777777" w:rsidR="00B77300" w:rsidRDefault="00B77300" w:rsidP="004C4A6C">
      <w:pPr>
        <w:ind w:firstLine="480"/>
      </w:pPr>
      <w:r>
        <w:t xml:space="preserve">SSL VPN </w:t>
      </w:r>
      <w:r>
        <w:t>不需要复杂的客户端支撑，</w:t>
      </w:r>
      <w:r>
        <w:rPr>
          <w:rFonts w:hint="eastAsia"/>
        </w:rPr>
        <w:t>广泛支持</w:t>
      </w:r>
      <w:r>
        <w:rPr>
          <w:rFonts w:hint="eastAsia"/>
        </w:rPr>
        <w:t>SSL</w:t>
      </w:r>
      <w:r>
        <w:rPr>
          <w:rFonts w:hint="eastAsia"/>
        </w:rPr>
        <w:t>的浏览器</w:t>
      </w:r>
      <w:r>
        <w:t>就</w:t>
      </w:r>
      <w:r>
        <w:rPr>
          <w:rFonts w:hint="eastAsia"/>
        </w:rPr>
        <w:t>可以使</w:t>
      </w:r>
      <w:r>
        <w:rPr>
          <w:rFonts w:hint="eastAsia"/>
        </w:rPr>
        <w:t>Internet</w:t>
      </w:r>
      <w:r>
        <w:rPr>
          <w:rFonts w:hint="eastAsia"/>
        </w:rPr>
        <w:t>上的</w:t>
      </w:r>
      <w:r>
        <w:t>远程机</w:t>
      </w:r>
      <w:r>
        <w:rPr>
          <w:rFonts w:hint="eastAsia"/>
        </w:rPr>
        <w:t>计算机如同在自己企业内部</w:t>
      </w:r>
      <w:r>
        <w:t xml:space="preserve">LAN </w:t>
      </w:r>
      <w:r>
        <w:t>中一样</w:t>
      </w:r>
      <w:r>
        <w:rPr>
          <w:rFonts w:hint="eastAsia"/>
        </w:rPr>
        <w:t>。</w:t>
      </w:r>
    </w:p>
    <w:p w14:paraId="7487B5BC" w14:textId="77777777" w:rsidR="00220045" w:rsidRDefault="00220045" w:rsidP="004C4A6C">
      <w:pPr>
        <w:ind w:firstLine="480"/>
      </w:pPr>
      <w:r>
        <w:rPr>
          <w:rFonts w:hint="eastAsia"/>
        </w:rPr>
        <w:t>Cisco</w:t>
      </w:r>
      <w:r>
        <w:t xml:space="preserve"> </w:t>
      </w:r>
      <w:r w:rsidRPr="00220045">
        <w:rPr>
          <w:rFonts w:hint="eastAsia"/>
        </w:rPr>
        <w:t>ASA</w:t>
      </w:r>
      <w:r>
        <w:rPr>
          <w:rFonts w:hint="eastAsia"/>
        </w:rPr>
        <w:t>防火墙</w:t>
      </w:r>
      <w:r w:rsidRPr="00220045">
        <w:rPr>
          <w:rFonts w:hint="eastAsia"/>
        </w:rPr>
        <w:t>提供</w:t>
      </w:r>
      <w:r>
        <w:rPr>
          <w:rFonts w:hint="eastAsia"/>
        </w:rPr>
        <w:t>了</w:t>
      </w:r>
      <w:r w:rsidRPr="00220045">
        <w:rPr>
          <w:rFonts w:hint="eastAsia"/>
        </w:rPr>
        <w:t>两种</w:t>
      </w:r>
      <w:r w:rsidRPr="00220045">
        <w:rPr>
          <w:rFonts w:hint="eastAsia"/>
        </w:rPr>
        <w:t>SSL VPN</w:t>
      </w:r>
      <w:r w:rsidRPr="00220045">
        <w:rPr>
          <w:rFonts w:hint="eastAsia"/>
        </w:rPr>
        <w:t>模式：无客户端</w:t>
      </w:r>
      <w:proofErr w:type="spellStart"/>
      <w:r w:rsidRPr="00220045">
        <w:t>WebVPN</w:t>
      </w:r>
      <w:proofErr w:type="spellEnd"/>
      <w:r>
        <w:rPr>
          <w:rFonts w:hint="eastAsia"/>
        </w:rPr>
        <w:t>和</w:t>
      </w:r>
      <w:r w:rsidRPr="00220045">
        <w:t>AnyConnect VPN</w:t>
      </w:r>
      <w:r>
        <w:rPr>
          <w:rFonts w:hint="eastAsia"/>
        </w:rPr>
        <w:t>。无客户端</w:t>
      </w:r>
      <w:r>
        <w:rPr>
          <w:rFonts w:hint="eastAsia"/>
        </w:rPr>
        <w:t>WEBVPN</w:t>
      </w:r>
      <w:r>
        <w:rPr>
          <w:rFonts w:hint="eastAsia"/>
        </w:rPr>
        <w:t>模式</w:t>
      </w:r>
      <w:r>
        <w:t>中，</w:t>
      </w:r>
      <w:r>
        <w:rPr>
          <w:rFonts w:hint="eastAsia"/>
        </w:rPr>
        <w:t>用户的计算机不需要安装</w:t>
      </w:r>
      <w:r>
        <w:rPr>
          <w:rFonts w:hint="eastAsia"/>
        </w:rPr>
        <w:t>VPN</w:t>
      </w:r>
      <w:r>
        <w:rPr>
          <w:rFonts w:hint="eastAsia"/>
        </w:rPr>
        <w:t>客户端，只需打开</w:t>
      </w:r>
      <w:r>
        <w:rPr>
          <w:rFonts w:hint="eastAsia"/>
        </w:rPr>
        <w:t>Web</w:t>
      </w:r>
      <w:r>
        <w:rPr>
          <w:rFonts w:hint="eastAsia"/>
        </w:rPr>
        <w:t>浏览器，输入</w:t>
      </w:r>
      <w:r>
        <w:rPr>
          <w:rFonts w:hint="eastAsia"/>
        </w:rPr>
        <w:t>ASA</w:t>
      </w:r>
      <w:r>
        <w:rPr>
          <w:rFonts w:hint="eastAsia"/>
        </w:rPr>
        <w:t>防火墙的</w:t>
      </w:r>
      <w:r>
        <w:rPr>
          <w:rFonts w:hint="eastAsia"/>
        </w:rPr>
        <w:t>IP</w:t>
      </w:r>
      <w:r>
        <w:rPr>
          <w:rFonts w:hint="eastAsia"/>
        </w:rPr>
        <w:t>地址，通过</w:t>
      </w:r>
      <w:r>
        <w:t>了</w:t>
      </w:r>
      <w:r>
        <w:rPr>
          <w:rFonts w:hint="eastAsia"/>
        </w:rPr>
        <w:t>身份</w:t>
      </w:r>
      <w:r>
        <w:t>认证，</w:t>
      </w:r>
      <w:r>
        <w:rPr>
          <w:rFonts w:hint="eastAsia"/>
        </w:rPr>
        <w:t>即可通过防火墙</w:t>
      </w:r>
      <w:r>
        <w:t>进行内部网络的</w:t>
      </w:r>
      <w:r>
        <w:rPr>
          <w:rFonts w:hint="eastAsia"/>
        </w:rPr>
        <w:t>Web</w:t>
      </w:r>
      <w:r>
        <w:rPr>
          <w:rFonts w:hint="eastAsia"/>
        </w:rPr>
        <w:t>访问。但</w:t>
      </w:r>
      <w:r>
        <w:rPr>
          <w:rFonts w:hint="eastAsia"/>
        </w:rPr>
        <w:lastRenderedPageBreak/>
        <w:t>没有完整的网络访问。</w:t>
      </w:r>
    </w:p>
    <w:p w14:paraId="1553D2AE" w14:textId="77777777" w:rsidR="00220045" w:rsidRDefault="00220045" w:rsidP="004C4A6C">
      <w:pPr>
        <w:ind w:firstLine="480"/>
      </w:pPr>
      <w:r>
        <w:rPr>
          <w:rFonts w:hint="eastAsia"/>
        </w:rPr>
        <w:t>使用</w:t>
      </w:r>
      <w:r>
        <w:t>客户端</w:t>
      </w:r>
      <w:proofErr w:type="spellStart"/>
      <w:r>
        <w:rPr>
          <w:rFonts w:hint="eastAsia"/>
        </w:rPr>
        <w:t>Anyconnect</w:t>
      </w:r>
      <w:proofErr w:type="spellEnd"/>
      <w:r>
        <w:rPr>
          <w:rFonts w:hint="eastAsia"/>
        </w:rPr>
        <w:t>的</w:t>
      </w:r>
      <w:r>
        <w:rPr>
          <w:rFonts w:hint="eastAsia"/>
        </w:rPr>
        <w:t xml:space="preserve"> VPN</w:t>
      </w:r>
      <w:r>
        <w:rPr>
          <w:rFonts w:hint="eastAsia"/>
        </w:rPr>
        <w:t>可以提供完全的网络访问。远程用户将使用</w:t>
      </w:r>
      <w:proofErr w:type="spellStart"/>
      <w:r>
        <w:rPr>
          <w:rFonts w:hint="eastAsia"/>
        </w:rPr>
        <w:t>anyconnect</w:t>
      </w:r>
      <w:proofErr w:type="spellEnd"/>
      <w:r>
        <w:rPr>
          <w:rFonts w:hint="eastAsia"/>
        </w:rPr>
        <w:t>客户端连接到</w:t>
      </w:r>
      <w:r>
        <w:rPr>
          <w:rFonts w:hint="eastAsia"/>
        </w:rPr>
        <w:t>ASA</w:t>
      </w:r>
      <w:r>
        <w:rPr>
          <w:rFonts w:hint="eastAsia"/>
        </w:rPr>
        <w:t>防火墙，并将从</w:t>
      </w:r>
      <w:r>
        <w:rPr>
          <w:rFonts w:hint="eastAsia"/>
        </w:rPr>
        <w:t>VPN</w:t>
      </w:r>
      <w:r>
        <w:rPr>
          <w:rFonts w:hint="eastAsia"/>
        </w:rPr>
        <w:t>池接收</w:t>
      </w:r>
      <w:r>
        <w:rPr>
          <w:rFonts w:hint="eastAsia"/>
        </w:rPr>
        <w:t>IP</w:t>
      </w:r>
      <w:r>
        <w:rPr>
          <w:rFonts w:hint="eastAsia"/>
        </w:rPr>
        <w:t>地址，从而允许</w:t>
      </w:r>
      <w:proofErr w:type="gramStart"/>
      <w:r>
        <w:rPr>
          <w:rFonts w:hint="eastAsia"/>
        </w:rPr>
        <w:t>完全访问</w:t>
      </w:r>
      <w:proofErr w:type="gramEnd"/>
      <w:r>
        <w:rPr>
          <w:rFonts w:hint="eastAsia"/>
        </w:rPr>
        <w:t>网络。</w:t>
      </w:r>
    </w:p>
    <w:p w14:paraId="4BC6078C" w14:textId="77777777" w:rsidR="00220045" w:rsidRDefault="00A6050E" w:rsidP="004C4A6C">
      <w:pPr>
        <w:ind w:firstLine="480"/>
      </w:pPr>
      <w:r>
        <w:rPr>
          <w:rFonts w:hint="eastAsia"/>
        </w:rPr>
        <w:t>在本实验中，我们将</w:t>
      </w:r>
      <w:r w:rsidR="00220045">
        <w:rPr>
          <w:rFonts w:hint="eastAsia"/>
        </w:rPr>
        <w:t>使用无客户端</w:t>
      </w:r>
      <w:proofErr w:type="spellStart"/>
      <w:r w:rsidR="00220045">
        <w:rPr>
          <w:rFonts w:hint="eastAsia"/>
        </w:rPr>
        <w:t>WebVPN</w:t>
      </w:r>
      <w:proofErr w:type="spellEnd"/>
      <w:r w:rsidR="00220045">
        <w:rPr>
          <w:rFonts w:hint="eastAsia"/>
        </w:rPr>
        <w:t>来安装</w:t>
      </w:r>
      <w:proofErr w:type="spellStart"/>
      <w:r w:rsidR="00220045">
        <w:rPr>
          <w:rFonts w:hint="eastAsia"/>
        </w:rPr>
        <w:t>anyconnect</w:t>
      </w:r>
      <w:proofErr w:type="spellEnd"/>
      <w:r w:rsidR="00220045">
        <w:rPr>
          <w:rFonts w:hint="eastAsia"/>
        </w:rPr>
        <w:t xml:space="preserve"> VPN</w:t>
      </w:r>
      <w:r w:rsidR="00220045">
        <w:rPr>
          <w:rFonts w:hint="eastAsia"/>
        </w:rPr>
        <w:t>客户端。远程用户将打开</w:t>
      </w:r>
      <w:r w:rsidR="00220045">
        <w:rPr>
          <w:rFonts w:hint="eastAsia"/>
        </w:rPr>
        <w:t>Web</w:t>
      </w:r>
      <w:r w:rsidR="00220045">
        <w:rPr>
          <w:rFonts w:hint="eastAsia"/>
        </w:rPr>
        <w:t>浏览器，输入</w:t>
      </w:r>
      <w:r w:rsidR="00220045">
        <w:rPr>
          <w:rFonts w:hint="eastAsia"/>
        </w:rPr>
        <w:t>ASA</w:t>
      </w:r>
      <w:r w:rsidR="00220045">
        <w:rPr>
          <w:rFonts w:hint="eastAsia"/>
        </w:rPr>
        <w:t>的</w:t>
      </w:r>
      <w:r w:rsidR="00220045">
        <w:rPr>
          <w:rFonts w:hint="eastAsia"/>
        </w:rPr>
        <w:t>IP</w:t>
      </w:r>
      <w:r w:rsidR="00220045">
        <w:rPr>
          <w:rFonts w:hint="eastAsia"/>
        </w:rPr>
        <w:t>地址，然后它将自动下载</w:t>
      </w:r>
      <w:proofErr w:type="spellStart"/>
      <w:r w:rsidR="00220045">
        <w:rPr>
          <w:rFonts w:hint="eastAsia"/>
        </w:rPr>
        <w:t>anyconnect</w:t>
      </w:r>
      <w:proofErr w:type="spellEnd"/>
      <w:r w:rsidR="00220045">
        <w:rPr>
          <w:rFonts w:hint="eastAsia"/>
        </w:rPr>
        <w:t xml:space="preserve"> VPN</w:t>
      </w:r>
      <w:r w:rsidR="00220045">
        <w:rPr>
          <w:rFonts w:hint="eastAsia"/>
        </w:rPr>
        <w:t>客户端并建立连接。</w:t>
      </w:r>
    </w:p>
    <w:p w14:paraId="071C5164" w14:textId="77777777" w:rsidR="00970905" w:rsidRDefault="00C73B47" w:rsidP="00663983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15705FC3" wp14:editId="13168280">
            <wp:extent cx="4320000" cy="3325808"/>
            <wp:effectExtent l="0" t="0" r="4445" b="8255"/>
            <wp:docPr id="2" name="图片 2" descr="可靠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可靠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000" cy="33258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6B2066" w14:textId="77777777" w:rsidR="00970905" w:rsidRDefault="00970905" w:rsidP="004C4A6C">
      <w:pPr>
        <w:pStyle w:val="a4"/>
        <w:spacing w:before="163" w:after="163"/>
        <w:ind w:firstLineChars="200" w:firstLine="420"/>
      </w:pPr>
      <w:r>
        <w:rPr>
          <w:rFonts w:hint="eastAsia"/>
        </w:rPr>
        <w:t>图</w:t>
      </w:r>
      <w:r>
        <w:t>7</w:t>
      </w:r>
      <w:r>
        <w:rPr>
          <w:rFonts w:hint="eastAsia"/>
        </w:rPr>
        <w:t>-1 SSL</w:t>
      </w:r>
      <w:r>
        <w:t xml:space="preserve"> </w:t>
      </w:r>
      <w:r>
        <w:rPr>
          <w:rFonts w:hint="eastAsia"/>
        </w:rPr>
        <w:t>VPN</w:t>
      </w:r>
      <w:r>
        <w:rPr>
          <w:rFonts w:hint="eastAsia"/>
        </w:rPr>
        <w:t>的</w:t>
      </w:r>
      <w:r>
        <w:t>工作原理</w:t>
      </w:r>
      <w:r>
        <w:rPr>
          <w:rFonts w:hint="eastAsia"/>
        </w:rPr>
        <w:t>图</w:t>
      </w:r>
    </w:p>
    <w:p w14:paraId="7CC6D64C" w14:textId="77777777" w:rsidR="00970905" w:rsidRPr="00220045" w:rsidRDefault="00C73B47" w:rsidP="004C4A6C">
      <w:pPr>
        <w:ind w:firstLine="480"/>
      </w:pPr>
      <w:r>
        <w:rPr>
          <w:rFonts w:hint="eastAsia"/>
        </w:rPr>
        <w:t>图</w:t>
      </w:r>
      <w:r>
        <w:rPr>
          <w:rFonts w:hint="eastAsia"/>
        </w:rPr>
        <w:t>7</w:t>
      </w:r>
      <w:r>
        <w:t>-1</w:t>
      </w:r>
      <w:r>
        <w:rPr>
          <w:rFonts w:hint="eastAsia"/>
        </w:rPr>
        <w:t>给出</w:t>
      </w:r>
      <w:r>
        <w:t>了一个典型的</w:t>
      </w:r>
      <w:r>
        <w:rPr>
          <w:rFonts w:hint="eastAsia"/>
        </w:rPr>
        <w:t>SSL</w:t>
      </w:r>
      <w:r>
        <w:t>VPN</w:t>
      </w:r>
      <w:r>
        <w:t>的工作原理图，远程用户与内部网络的</w:t>
      </w:r>
      <w:r>
        <w:t>SIP</w:t>
      </w:r>
      <w:r>
        <w:t>服务器的通信，完全被封装</w:t>
      </w:r>
      <w:r>
        <w:rPr>
          <w:rFonts w:hint="eastAsia"/>
        </w:rPr>
        <w:t>在</w:t>
      </w:r>
      <w:r>
        <w:t>一个</w:t>
      </w:r>
      <w:r>
        <w:t>SSL</w:t>
      </w:r>
      <w:r>
        <w:t>隧道中传输，内容是加密的，所以在公网中也是安全的。</w:t>
      </w:r>
    </w:p>
    <w:p w14:paraId="73181B5D" w14:textId="77777777" w:rsidR="00B77300" w:rsidRDefault="00B77300" w:rsidP="006A70C2">
      <w:pPr>
        <w:pStyle w:val="2"/>
        <w:spacing w:before="326" w:after="163"/>
        <w:ind w:left="0" w:firstLine="0"/>
        <w:jc w:val="left"/>
      </w:pPr>
      <w:bookmarkStart w:id="9" w:name="_Toc502045409"/>
      <w:bookmarkStart w:id="10" w:name="_Toc3460986"/>
      <w:r>
        <w:rPr>
          <w:rFonts w:hint="eastAsia"/>
        </w:rPr>
        <w:t>实验规划及拓扑结构</w:t>
      </w:r>
      <w:bookmarkEnd w:id="9"/>
      <w:bookmarkEnd w:id="10"/>
    </w:p>
    <w:p w14:paraId="7EDEC56E" w14:textId="77777777" w:rsidR="00B77300" w:rsidRDefault="00B77300" w:rsidP="000679C7">
      <w:pPr>
        <w:pStyle w:val="3"/>
        <w:spacing w:before="163" w:after="0"/>
        <w:ind w:left="0" w:firstLine="0"/>
        <w:jc w:val="left"/>
      </w:pPr>
      <w:bookmarkStart w:id="11" w:name="_Toc502045410"/>
      <w:bookmarkStart w:id="12" w:name="_Toc3460987"/>
      <w:r>
        <w:rPr>
          <w:rFonts w:hint="eastAsia"/>
        </w:rPr>
        <w:t>需要的设备及环境</w:t>
      </w:r>
      <w:bookmarkEnd w:id="11"/>
      <w:bookmarkEnd w:id="12"/>
    </w:p>
    <w:p w14:paraId="4348F689" w14:textId="77777777" w:rsidR="00B77300" w:rsidRDefault="00B77300" w:rsidP="004C4A6C">
      <w:pPr>
        <w:ind w:firstLine="480"/>
      </w:pPr>
      <w:r>
        <w:rPr>
          <w:rFonts w:hint="eastAsia"/>
        </w:rPr>
        <w:t>CISCO ASA5505</w:t>
      </w:r>
      <w:r>
        <w:rPr>
          <w:rFonts w:hint="eastAsia"/>
        </w:rPr>
        <w:t>防火墙设备</w:t>
      </w:r>
      <w:r>
        <w:rPr>
          <w:rFonts w:hint="eastAsia"/>
        </w:rPr>
        <w:t>1</w:t>
      </w:r>
      <w:r>
        <w:rPr>
          <w:rFonts w:hint="eastAsia"/>
        </w:rPr>
        <w:t>台；</w:t>
      </w:r>
      <w:r>
        <w:rPr>
          <w:rFonts w:hint="eastAsia"/>
        </w:rPr>
        <w:t>4</w:t>
      </w:r>
      <w:r>
        <w:rPr>
          <w:rFonts w:hint="eastAsia"/>
        </w:rPr>
        <w:t>台计算机</w:t>
      </w:r>
      <w:r>
        <w:rPr>
          <w:rFonts w:hint="eastAsia"/>
        </w:rPr>
        <w:t>PC1</w:t>
      </w:r>
      <w:r>
        <w:rPr>
          <w:rFonts w:hint="eastAsia"/>
        </w:rPr>
        <w:t>到</w:t>
      </w:r>
      <w:r>
        <w:rPr>
          <w:rFonts w:hint="eastAsia"/>
        </w:rPr>
        <w:t xml:space="preserve">PC4 </w:t>
      </w:r>
      <w:r>
        <w:rPr>
          <w:rFonts w:hint="eastAsia"/>
        </w:rPr>
        <w:t>分别承担不同角色和作用。</w:t>
      </w:r>
    </w:p>
    <w:p w14:paraId="6126BD0F" w14:textId="77777777" w:rsidR="00FC56E6" w:rsidRDefault="00B77300" w:rsidP="007F31E9">
      <w:pPr>
        <w:ind w:firstLine="480"/>
      </w:pPr>
      <w:r>
        <w:rPr>
          <w:rFonts w:hint="eastAsia"/>
        </w:rPr>
        <w:t>图</w:t>
      </w:r>
      <w:r>
        <w:t>7</w:t>
      </w:r>
      <w:r>
        <w:rPr>
          <w:rFonts w:hint="eastAsia"/>
        </w:rPr>
        <w:t>-</w:t>
      </w:r>
      <w:r w:rsidR="00C73B47">
        <w:t>2</w:t>
      </w:r>
      <w:r>
        <w:rPr>
          <w:rFonts w:hint="eastAsia"/>
        </w:rPr>
        <w:t>给出了在</w:t>
      </w:r>
      <w:r>
        <w:rPr>
          <w:rFonts w:hint="eastAsia"/>
        </w:rPr>
        <w:t>CISCO ASA5505</w:t>
      </w:r>
      <w:r>
        <w:rPr>
          <w:rFonts w:hint="eastAsia"/>
        </w:rPr>
        <w:t>防火墙上进行</w:t>
      </w:r>
      <w:r>
        <w:rPr>
          <w:rFonts w:hint="eastAsia"/>
        </w:rPr>
        <w:t>SSLVPN</w:t>
      </w:r>
      <w:r>
        <w:rPr>
          <w:rFonts w:hint="eastAsia"/>
        </w:rPr>
        <w:t>配置的组网图。图中的参数只作为参考，鼓励各小组灵活自定义</w:t>
      </w:r>
      <w:r>
        <w:rPr>
          <w:rFonts w:hint="eastAsia"/>
        </w:rPr>
        <w:t>IP</w:t>
      </w:r>
      <w:r>
        <w:rPr>
          <w:rFonts w:hint="eastAsia"/>
        </w:rPr>
        <w:t>等参数。</w:t>
      </w:r>
    </w:p>
    <w:p w14:paraId="262FD9BE" w14:textId="77777777" w:rsidR="007F31E9" w:rsidRDefault="00D97061" w:rsidP="008D66FF">
      <w:pPr>
        <w:ind w:firstLineChars="0" w:firstLine="0"/>
        <w:jc w:val="center"/>
      </w:pPr>
      <w:r>
        <w:object w:dxaOrig="11073" w:dyaOrig="5493" w14:anchorId="619926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75pt;height:197.25pt" o:ole="">
            <v:imagedata r:id="rId9" o:title=""/>
          </v:shape>
          <o:OLEObject Type="Embed" ProgID="Visio.Drawing.11" ShapeID="_x0000_i1025" DrawAspect="Content" ObjectID="_1775198087" r:id="rId10"/>
        </w:object>
      </w:r>
    </w:p>
    <w:p w14:paraId="14C11A14" w14:textId="77777777" w:rsidR="00B77300" w:rsidRDefault="00B77300" w:rsidP="004C4A6C">
      <w:pPr>
        <w:ind w:firstLine="20"/>
        <w:jc w:val="center"/>
      </w:pPr>
      <w:r w:rsidRPr="00CC4A5E"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>
        <w:rPr>
          <w:rFonts w:hint="eastAsia"/>
        </w:rPr>
        <w:t>图</w:t>
      </w:r>
      <w:r>
        <w:t>7</w:t>
      </w:r>
      <w:r>
        <w:rPr>
          <w:rFonts w:hint="eastAsia"/>
        </w:rPr>
        <w:t>-</w:t>
      </w:r>
      <w:r w:rsidR="00970905">
        <w:t>2</w:t>
      </w:r>
      <w:r>
        <w:rPr>
          <w:rFonts w:hint="eastAsia"/>
        </w:rPr>
        <w:t xml:space="preserve"> SSL</w:t>
      </w:r>
      <w:r>
        <w:t xml:space="preserve"> </w:t>
      </w:r>
      <w:r>
        <w:rPr>
          <w:rFonts w:hint="eastAsia"/>
        </w:rPr>
        <w:t>VPN</w:t>
      </w:r>
      <w:r>
        <w:rPr>
          <w:rFonts w:hint="eastAsia"/>
        </w:rPr>
        <w:t>组网图</w:t>
      </w:r>
    </w:p>
    <w:p w14:paraId="4F1232C1" w14:textId="77777777" w:rsidR="00B77300" w:rsidRDefault="00B77300" w:rsidP="000679C7">
      <w:pPr>
        <w:pStyle w:val="3"/>
        <w:spacing w:before="163" w:after="0"/>
        <w:ind w:left="0" w:firstLine="0"/>
        <w:jc w:val="left"/>
      </w:pPr>
      <w:bookmarkStart w:id="13" w:name="_Toc502045411"/>
      <w:bookmarkStart w:id="14" w:name="_Toc3460988"/>
      <w:r>
        <w:rPr>
          <w:rFonts w:hint="eastAsia"/>
        </w:rPr>
        <w:t>实验的主要工作</w:t>
      </w:r>
      <w:bookmarkEnd w:id="13"/>
      <w:bookmarkEnd w:id="14"/>
    </w:p>
    <w:p w14:paraId="0831E684" w14:textId="77777777" w:rsidR="00B77300" w:rsidRDefault="00B77300" w:rsidP="004C4A6C">
      <w:pPr>
        <w:ind w:firstLine="480"/>
      </w:pPr>
      <w:r>
        <w:rPr>
          <w:rFonts w:hint="eastAsia"/>
        </w:rPr>
        <w:t>1</w:t>
      </w:r>
      <w:r>
        <w:rPr>
          <w:rFonts w:hint="eastAsia"/>
        </w:rPr>
        <w:t>）检查</w:t>
      </w:r>
      <w:r>
        <w:rPr>
          <w:rFonts w:hint="eastAsia"/>
        </w:rPr>
        <w:t>CISCO ASA5505</w:t>
      </w:r>
      <w:r>
        <w:rPr>
          <w:rFonts w:hint="eastAsia"/>
        </w:rPr>
        <w:t>防火墙设备状态，查看该设备上有关的软件系统。</w:t>
      </w:r>
      <w:r>
        <w:t>SSL VPN</w:t>
      </w:r>
      <w:r>
        <w:rPr>
          <w:rFonts w:hint="eastAsia"/>
        </w:rPr>
        <w:t>的支持软件为</w:t>
      </w:r>
      <w:r>
        <w:rPr>
          <w:rFonts w:hint="eastAsia"/>
        </w:rPr>
        <w:t>anyconnect-win-2.2</w:t>
      </w:r>
      <w:r>
        <w:rPr>
          <w:rFonts w:hint="eastAsia"/>
        </w:rPr>
        <w:t>开头的文件；</w:t>
      </w:r>
    </w:p>
    <w:p w14:paraId="7D65059B" w14:textId="77777777" w:rsidR="00B77300" w:rsidRDefault="00B77300" w:rsidP="004C4A6C">
      <w:pPr>
        <w:ind w:firstLine="480"/>
      </w:pPr>
      <w:r>
        <w:rPr>
          <w:rFonts w:hint="eastAsia"/>
        </w:rPr>
        <w:t>2</w:t>
      </w:r>
      <w:r>
        <w:rPr>
          <w:rFonts w:hint="eastAsia"/>
        </w:rPr>
        <w:t>）按照实验设计图连接有关设备；为</w:t>
      </w:r>
      <w:r>
        <w:rPr>
          <w:rFonts w:hint="eastAsia"/>
        </w:rPr>
        <w:t>CISCO ASA5505</w:t>
      </w:r>
      <w:r>
        <w:rPr>
          <w:rFonts w:hint="eastAsia"/>
        </w:rPr>
        <w:t>划分</w:t>
      </w:r>
      <w:r>
        <w:rPr>
          <w:rFonts w:hint="eastAsia"/>
        </w:rPr>
        <w:t>vlan</w:t>
      </w:r>
      <w:r>
        <w:rPr>
          <w:rFonts w:hint="eastAsia"/>
        </w:rPr>
        <w:t>和接口，</w:t>
      </w:r>
      <w:r>
        <w:rPr>
          <w:rFonts w:hint="eastAsia"/>
        </w:rPr>
        <w:t>vlan1</w:t>
      </w:r>
      <w:r>
        <w:rPr>
          <w:rFonts w:hint="eastAsia"/>
        </w:rPr>
        <w:t>是其缺省值，包含了所有的</w:t>
      </w:r>
      <w:r>
        <w:rPr>
          <w:rFonts w:hint="eastAsia"/>
        </w:rPr>
        <w:t>8</w:t>
      </w:r>
      <w:r>
        <w:rPr>
          <w:rFonts w:hint="eastAsia"/>
        </w:rPr>
        <w:t>个以太网接口；激活有设备连接的接口；</w:t>
      </w:r>
    </w:p>
    <w:p w14:paraId="2794F93B" w14:textId="77777777" w:rsidR="00B77300" w:rsidRDefault="004E540D" w:rsidP="004C4A6C">
      <w:pPr>
        <w:ind w:firstLine="480"/>
      </w:pPr>
      <w:r>
        <w:t>3</w:t>
      </w:r>
      <w:r w:rsidR="00B77300">
        <w:rPr>
          <w:rFonts w:hint="eastAsia"/>
        </w:rPr>
        <w:t>）为</w:t>
      </w:r>
      <w:r w:rsidR="00B77300">
        <w:rPr>
          <w:rFonts w:hint="eastAsia"/>
        </w:rPr>
        <w:t>CISCO ASA5505</w:t>
      </w:r>
      <w:r w:rsidR="00B77300">
        <w:rPr>
          <w:rFonts w:hint="eastAsia"/>
        </w:rPr>
        <w:t>配置</w:t>
      </w:r>
      <w:r w:rsidR="00B77300">
        <w:rPr>
          <w:rFonts w:hint="eastAsia"/>
        </w:rPr>
        <w:t>dhcp</w:t>
      </w:r>
      <w:r w:rsidR="00B77300">
        <w:rPr>
          <w:rFonts w:hint="eastAsia"/>
        </w:rPr>
        <w:t>服务，该服务可以为内部网络和外部网络分配</w:t>
      </w:r>
      <w:r w:rsidR="00B77300">
        <w:rPr>
          <w:rFonts w:hint="eastAsia"/>
        </w:rPr>
        <w:t xml:space="preserve">IP </w:t>
      </w:r>
      <w:r w:rsidR="00B77300">
        <w:rPr>
          <w:rFonts w:hint="eastAsia"/>
        </w:rPr>
        <w:t>地址；</w:t>
      </w:r>
    </w:p>
    <w:p w14:paraId="192A11E5" w14:textId="77777777" w:rsidR="00B77300" w:rsidRDefault="004E540D" w:rsidP="004C4A6C">
      <w:pPr>
        <w:ind w:firstLine="480"/>
      </w:pPr>
      <w:r>
        <w:t>4</w:t>
      </w:r>
      <w:r w:rsidR="00B77300">
        <w:rPr>
          <w:rFonts w:hint="eastAsia"/>
        </w:rPr>
        <w:t>）配置</w:t>
      </w:r>
      <w:r w:rsidR="00B77300">
        <w:t>SSL VPN</w:t>
      </w:r>
      <w:r w:rsidR="00B77300">
        <w:rPr>
          <w:rFonts w:hint="eastAsia"/>
        </w:rPr>
        <w:t>参数；</w:t>
      </w:r>
    </w:p>
    <w:p w14:paraId="7DFD4046" w14:textId="77777777" w:rsidR="00B77300" w:rsidRDefault="004E540D" w:rsidP="004C4A6C">
      <w:pPr>
        <w:ind w:firstLine="480"/>
      </w:pPr>
      <w:r>
        <w:t>5</w:t>
      </w:r>
      <w:r w:rsidR="00B77300">
        <w:rPr>
          <w:rFonts w:hint="eastAsia"/>
        </w:rPr>
        <w:t>）配置</w:t>
      </w:r>
      <w:r w:rsidR="00B77300">
        <w:t>WEB VPN</w:t>
      </w:r>
      <w:r w:rsidR="00B77300">
        <w:t>隧道组与组策略</w:t>
      </w:r>
      <w:r w:rsidR="00B77300">
        <w:rPr>
          <w:rFonts w:hint="eastAsia"/>
        </w:rPr>
        <w:t>；</w:t>
      </w:r>
    </w:p>
    <w:p w14:paraId="7797C592" w14:textId="77777777" w:rsidR="00B77300" w:rsidRDefault="004E540D" w:rsidP="004C4A6C">
      <w:pPr>
        <w:ind w:firstLine="480"/>
      </w:pPr>
      <w:r>
        <w:t>6</w:t>
      </w:r>
      <w:r w:rsidR="00B77300">
        <w:rPr>
          <w:rFonts w:hint="eastAsia"/>
        </w:rPr>
        <w:t>）</w:t>
      </w:r>
      <w:r w:rsidR="00B77300">
        <w:t>在组策略中启用</w:t>
      </w:r>
      <w:r w:rsidR="00B77300">
        <w:t>SSL VPN</w:t>
      </w:r>
      <w:r w:rsidR="00B77300">
        <w:rPr>
          <w:rFonts w:hint="eastAsia"/>
        </w:rPr>
        <w:t>；</w:t>
      </w:r>
    </w:p>
    <w:p w14:paraId="148373E5" w14:textId="77777777" w:rsidR="00B77300" w:rsidRDefault="004E540D" w:rsidP="004C4A6C">
      <w:pPr>
        <w:ind w:firstLine="480"/>
      </w:pPr>
      <w:r>
        <w:t>7</w:t>
      </w:r>
      <w:r w:rsidR="00B77300">
        <w:rPr>
          <w:rFonts w:hint="eastAsia"/>
        </w:rPr>
        <w:t>）</w:t>
      </w:r>
      <w:r w:rsidR="00B77300">
        <w:t>创建</w:t>
      </w:r>
      <w:r w:rsidR="00B77300">
        <w:t>SSL VPN</w:t>
      </w:r>
      <w:r w:rsidR="00B77300">
        <w:t>用户</w:t>
      </w:r>
      <w:r w:rsidR="00B77300">
        <w:rPr>
          <w:rFonts w:hint="eastAsia"/>
        </w:rPr>
        <w:t>，并将</w:t>
      </w:r>
      <w:r w:rsidR="00B77300">
        <w:t>策略赋予用户</w:t>
      </w:r>
      <w:r w:rsidR="00B77300">
        <w:rPr>
          <w:rFonts w:hint="eastAsia"/>
        </w:rPr>
        <w:t>；</w:t>
      </w:r>
    </w:p>
    <w:p w14:paraId="1201C36E" w14:textId="77777777" w:rsidR="00B77300" w:rsidRDefault="004E540D" w:rsidP="004C4A6C">
      <w:pPr>
        <w:ind w:firstLine="480"/>
      </w:pPr>
      <w:r>
        <w:t>8</w:t>
      </w:r>
      <w:r w:rsidR="00B77300">
        <w:rPr>
          <w:rFonts w:hint="eastAsia"/>
        </w:rPr>
        <w:t>）在外部客户端启动</w:t>
      </w:r>
      <w:r w:rsidR="00B77300">
        <w:t>SSL VPN</w:t>
      </w:r>
      <w:r w:rsidR="00B77300">
        <w:rPr>
          <w:rFonts w:hint="eastAsia"/>
        </w:rPr>
        <w:t>，浏览内部</w:t>
      </w:r>
      <w:r w:rsidR="00B77300">
        <w:rPr>
          <w:rFonts w:hint="eastAsia"/>
        </w:rPr>
        <w:t>P</w:t>
      </w:r>
      <w:r w:rsidR="00B77300">
        <w:t>C</w:t>
      </w:r>
      <w:r w:rsidR="00B77300">
        <w:rPr>
          <w:rFonts w:hint="eastAsia"/>
        </w:rPr>
        <w:t>上的</w:t>
      </w:r>
      <w:r w:rsidR="00B77300">
        <w:rPr>
          <w:rFonts w:hint="eastAsia"/>
        </w:rPr>
        <w:t>Web</w:t>
      </w:r>
      <w:r w:rsidR="00B77300">
        <w:rPr>
          <w:rFonts w:hint="eastAsia"/>
        </w:rPr>
        <w:t>资源，同时捕获有关报文；</w:t>
      </w:r>
    </w:p>
    <w:p w14:paraId="68B2FF04" w14:textId="77777777" w:rsidR="00B77300" w:rsidRDefault="004E540D" w:rsidP="004C4A6C">
      <w:pPr>
        <w:ind w:firstLine="480"/>
      </w:pPr>
      <w:r>
        <w:rPr>
          <w:rFonts w:hint="eastAsia"/>
        </w:rPr>
        <w:t>9</w:t>
      </w:r>
      <w:r w:rsidR="00B77300">
        <w:rPr>
          <w:rFonts w:hint="eastAsia"/>
        </w:rPr>
        <w:t>）在内部客户端浏览另一个内部</w:t>
      </w:r>
      <w:r w:rsidR="00B77300">
        <w:rPr>
          <w:rFonts w:hint="eastAsia"/>
        </w:rPr>
        <w:t>P</w:t>
      </w:r>
      <w:r w:rsidR="00B77300">
        <w:t>C</w:t>
      </w:r>
      <w:r w:rsidR="00B77300">
        <w:rPr>
          <w:rFonts w:hint="eastAsia"/>
        </w:rPr>
        <w:t>上的</w:t>
      </w:r>
      <w:r w:rsidR="00B77300">
        <w:rPr>
          <w:rFonts w:hint="eastAsia"/>
        </w:rPr>
        <w:t>Web</w:t>
      </w:r>
      <w:r w:rsidR="00B77300">
        <w:rPr>
          <w:rFonts w:hint="eastAsia"/>
        </w:rPr>
        <w:t>资源，同时捕获有关报文；</w:t>
      </w:r>
    </w:p>
    <w:p w14:paraId="35EE352A" w14:textId="77777777" w:rsidR="00B77300" w:rsidRDefault="00B77300" w:rsidP="004C4A6C">
      <w:pPr>
        <w:ind w:firstLine="480"/>
      </w:pPr>
      <w:r>
        <w:rPr>
          <w:rFonts w:hint="eastAsia"/>
        </w:rPr>
        <w:t>1</w:t>
      </w:r>
      <w:r w:rsidR="004E540D">
        <w:t>0</w:t>
      </w:r>
      <w:r>
        <w:rPr>
          <w:rFonts w:hint="eastAsia"/>
        </w:rPr>
        <w:t>）对捕获有关报文进行对比分析。</w:t>
      </w:r>
    </w:p>
    <w:p w14:paraId="0E7A57A4" w14:textId="77777777" w:rsidR="00B77300" w:rsidRDefault="00B77300" w:rsidP="006A70C2">
      <w:pPr>
        <w:pStyle w:val="2"/>
        <w:spacing w:before="326" w:after="163"/>
        <w:ind w:left="0" w:firstLine="0"/>
        <w:jc w:val="left"/>
      </w:pPr>
      <w:bookmarkStart w:id="15" w:name="_Toc502045412"/>
      <w:bookmarkStart w:id="16" w:name="_Toc3460989"/>
      <w:r>
        <w:rPr>
          <w:rFonts w:hint="eastAsia"/>
        </w:rPr>
        <w:t>实验主要步骤</w:t>
      </w:r>
      <w:bookmarkEnd w:id="15"/>
      <w:bookmarkEnd w:id="16"/>
    </w:p>
    <w:p w14:paraId="0680D7B8" w14:textId="77777777" w:rsidR="009B76C7" w:rsidRDefault="002C7B6E" w:rsidP="004C4A6C">
      <w:pPr>
        <w:ind w:firstLine="480"/>
      </w:pPr>
      <w:r>
        <w:rPr>
          <w:rFonts w:hint="eastAsia"/>
        </w:rPr>
        <w:t>实验前需将防火墙</w:t>
      </w:r>
      <w:r w:rsidR="002E05AF">
        <w:rPr>
          <w:rFonts w:hint="eastAsia"/>
        </w:rPr>
        <w:t>和交换机</w:t>
      </w:r>
      <w:r>
        <w:rPr>
          <w:rFonts w:hint="eastAsia"/>
        </w:rPr>
        <w:t>恢复出厂设置</w:t>
      </w:r>
      <w:r w:rsidR="00377CE0">
        <w:rPr>
          <w:rFonts w:hint="eastAsia"/>
        </w:rPr>
        <w:t>，</w:t>
      </w:r>
      <w:r w:rsidR="00377CE0">
        <w:t>参考命令如下：</w:t>
      </w:r>
    </w:p>
    <w:p w14:paraId="17E0569C" w14:textId="77777777" w:rsidR="009B76C7" w:rsidRDefault="009B76C7" w:rsidP="009B76C7">
      <w:pPr>
        <w:ind w:firstLine="480"/>
      </w:pPr>
      <w:r>
        <w:rPr>
          <w:rFonts w:hint="eastAsia"/>
        </w:rPr>
        <w:t>交换机：</w:t>
      </w:r>
    </w:p>
    <w:tbl>
      <w:tblPr>
        <w:tblStyle w:val="21"/>
        <w:tblW w:w="8504" w:type="dxa"/>
        <w:jc w:val="center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8504"/>
      </w:tblGrid>
      <w:tr w:rsidR="009B76C7" w:rsidRPr="00E67E7F" w14:paraId="76D1D32A" w14:textId="77777777" w:rsidTr="009B76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4" w:type="dxa"/>
            <w:shd w:val="clear" w:color="auto" w:fill="E2EFD9" w:themeFill="accent6" w:themeFillTint="33"/>
          </w:tcPr>
          <w:p w14:paraId="14674AF5" w14:textId="77777777" w:rsidR="009B76C7" w:rsidRPr="0050424D" w:rsidRDefault="009B76C7" w:rsidP="001926B5">
            <w:pPr>
              <w:adjustRightInd w:val="0"/>
              <w:snapToGrid w:val="0"/>
              <w:spacing w:line="240" w:lineRule="auto"/>
              <w:ind w:firstLineChars="0" w:firstLine="0"/>
              <w:jc w:val="left"/>
            </w:pPr>
            <w:r>
              <w:rPr>
                <w:rFonts w:hint="eastAsia"/>
              </w:rPr>
              <w:t>S</w:t>
            </w:r>
            <w:r>
              <w:t>witch</w:t>
            </w:r>
            <w:r>
              <w:rPr>
                <w:rFonts w:hint="eastAsia"/>
              </w:rPr>
              <w:t>&gt; enable  !</w:t>
            </w:r>
            <w:r>
              <w:rPr>
                <w:rFonts w:hint="eastAsia"/>
              </w:rPr>
              <w:t>进入特权用户模式</w:t>
            </w:r>
          </w:p>
          <w:p w14:paraId="59B359E4" w14:textId="77777777" w:rsidR="009B76C7" w:rsidRDefault="009B76C7" w:rsidP="001926B5">
            <w:pPr>
              <w:adjustRightInd w:val="0"/>
              <w:snapToGrid w:val="0"/>
              <w:spacing w:line="240" w:lineRule="auto"/>
              <w:ind w:firstLineChars="0" w:firstLine="0"/>
              <w:jc w:val="left"/>
            </w:pPr>
            <w:r>
              <w:rPr>
                <w:rFonts w:hint="eastAsia"/>
              </w:rPr>
              <w:t>S</w:t>
            </w:r>
            <w:r>
              <w:t>witch#</w:t>
            </w:r>
            <w:r w:rsidRPr="00A55E38">
              <w:t xml:space="preserve"> set default </w:t>
            </w:r>
            <w:r>
              <w:rPr>
                <w:rFonts w:hint="eastAsia"/>
              </w:rPr>
              <w:t xml:space="preserve"> !</w:t>
            </w:r>
            <w:r>
              <w:rPr>
                <w:rFonts w:hint="eastAsia"/>
              </w:rPr>
              <w:t>启动初始化</w:t>
            </w:r>
          </w:p>
          <w:p w14:paraId="508C6535" w14:textId="77777777" w:rsidR="009B76C7" w:rsidRDefault="009B76C7" w:rsidP="001926B5">
            <w:pPr>
              <w:adjustRightInd w:val="0"/>
              <w:snapToGrid w:val="0"/>
              <w:spacing w:line="240" w:lineRule="auto"/>
              <w:ind w:firstLineChars="0" w:firstLine="0"/>
              <w:jc w:val="left"/>
            </w:pPr>
            <w:r>
              <w:t>Are you sure? [Y/N] = y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！确认初始化，显示初始化信息</w:t>
            </w:r>
          </w:p>
          <w:p w14:paraId="351372E1" w14:textId="77777777" w:rsidR="009B76C7" w:rsidRDefault="009B76C7" w:rsidP="001926B5">
            <w:pPr>
              <w:adjustRightInd w:val="0"/>
              <w:snapToGrid w:val="0"/>
              <w:spacing w:line="240" w:lineRule="auto"/>
              <w:ind w:firstLineChars="0" w:firstLine="0"/>
              <w:jc w:val="left"/>
            </w:pPr>
            <w:r>
              <w:rPr>
                <w:rFonts w:hint="eastAsia"/>
              </w:rPr>
              <w:t>S</w:t>
            </w:r>
            <w:r>
              <w:t>witch#</w:t>
            </w:r>
            <w:r w:rsidRPr="00A55E38">
              <w:t xml:space="preserve"> </w:t>
            </w:r>
            <w:r>
              <w:rPr>
                <w:rFonts w:hint="eastAsia"/>
              </w:rPr>
              <w:t xml:space="preserve">write  </w:t>
            </w:r>
            <w:r>
              <w:rPr>
                <w:rFonts w:hint="eastAsia"/>
              </w:rPr>
              <w:t>！写入初始化信息到启动文件</w:t>
            </w:r>
          </w:p>
          <w:p w14:paraId="462AE64C" w14:textId="77777777" w:rsidR="009B76C7" w:rsidRPr="00E67E7F" w:rsidRDefault="009B76C7" w:rsidP="001926B5">
            <w:pPr>
              <w:adjustRightInd w:val="0"/>
              <w:snapToGrid w:val="0"/>
              <w:spacing w:line="240" w:lineRule="auto"/>
              <w:ind w:firstLineChars="0" w:firstLine="0"/>
              <w:jc w:val="left"/>
            </w:pPr>
            <w:r>
              <w:rPr>
                <w:rFonts w:hint="eastAsia"/>
              </w:rPr>
              <w:t>S</w:t>
            </w:r>
            <w:r>
              <w:t>witch#</w:t>
            </w:r>
            <w:r>
              <w:rPr>
                <w:rFonts w:hint="eastAsia"/>
              </w:rPr>
              <w:t xml:space="preserve"> reload  </w:t>
            </w:r>
            <w:r>
              <w:rPr>
                <w:rFonts w:hint="eastAsia"/>
              </w:rPr>
              <w:t>！重新启动交换机</w:t>
            </w:r>
          </w:p>
        </w:tc>
      </w:tr>
    </w:tbl>
    <w:p w14:paraId="6A9EDF20" w14:textId="77777777" w:rsidR="006A5EF4" w:rsidRDefault="00C663C6" w:rsidP="004C4A6C">
      <w:pPr>
        <w:ind w:firstLine="480"/>
      </w:pPr>
      <w:r>
        <w:rPr>
          <w:rFonts w:hint="eastAsia"/>
        </w:rPr>
        <w:lastRenderedPageBreak/>
        <w:t>先查看防火墙版本号</w:t>
      </w:r>
      <w:r w:rsidR="00575064">
        <w:rPr>
          <w:rFonts w:hint="eastAsia"/>
        </w:rPr>
        <w:t>，参考命令</w:t>
      </w:r>
      <w:r>
        <w:rPr>
          <w:rFonts w:hint="eastAsia"/>
        </w:rPr>
        <w:t>：</w:t>
      </w:r>
    </w:p>
    <w:tbl>
      <w:tblPr>
        <w:tblStyle w:val="21"/>
        <w:tblW w:w="8504" w:type="dxa"/>
        <w:jc w:val="center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8504"/>
      </w:tblGrid>
      <w:tr w:rsidR="007D1C4E" w:rsidRPr="00E67E7F" w14:paraId="0E98FE1D" w14:textId="77777777" w:rsidTr="00BC56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4" w:type="dxa"/>
            <w:shd w:val="clear" w:color="auto" w:fill="E2EFD9" w:themeFill="accent6" w:themeFillTint="33"/>
          </w:tcPr>
          <w:p w14:paraId="6BE2CBFA" w14:textId="77777777" w:rsidR="007D1C4E" w:rsidRDefault="007D1C4E" w:rsidP="00BC5656">
            <w:pPr>
              <w:adjustRightInd w:val="0"/>
              <w:snapToGrid w:val="0"/>
              <w:spacing w:line="240" w:lineRule="auto"/>
              <w:ind w:firstLineChars="0" w:firstLine="0"/>
              <w:jc w:val="left"/>
              <w:rPr>
                <w:szCs w:val="24"/>
              </w:rPr>
            </w:pPr>
            <w:r w:rsidRPr="00F00E51">
              <w:rPr>
                <w:szCs w:val="24"/>
              </w:rPr>
              <w:t>ciscoasa&gt; enable</w:t>
            </w:r>
          </w:p>
          <w:p w14:paraId="76B83199" w14:textId="77777777" w:rsidR="007D1C4E" w:rsidRDefault="007D1C4E" w:rsidP="00BC5656">
            <w:pPr>
              <w:adjustRightInd w:val="0"/>
              <w:snapToGrid w:val="0"/>
              <w:spacing w:line="240" w:lineRule="auto"/>
              <w:ind w:firstLineChars="0" w:firstLine="0"/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Password:              !</w:t>
            </w:r>
            <w:r w:rsidR="00E41CB8">
              <w:rPr>
                <w:rFonts w:hint="eastAsia"/>
                <w:szCs w:val="24"/>
              </w:rPr>
              <w:t>直接</w:t>
            </w:r>
            <w:r>
              <w:rPr>
                <w:rFonts w:hint="eastAsia"/>
                <w:szCs w:val="24"/>
              </w:rPr>
              <w:t>敲回车</w:t>
            </w:r>
          </w:p>
          <w:p w14:paraId="1353BD7C" w14:textId="77777777" w:rsidR="007D1C4E" w:rsidRPr="00E67E7F" w:rsidRDefault="007D1C4E" w:rsidP="007D1C4E">
            <w:pPr>
              <w:adjustRightInd w:val="0"/>
              <w:snapToGrid w:val="0"/>
              <w:spacing w:line="240" w:lineRule="auto"/>
              <w:ind w:firstLineChars="0" w:firstLine="0"/>
              <w:jc w:val="left"/>
            </w:pPr>
            <w:r w:rsidRPr="00F00E51">
              <w:rPr>
                <w:szCs w:val="24"/>
              </w:rPr>
              <w:t>ciscoasa#</w:t>
            </w:r>
            <w:r>
              <w:rPr>
                <w:rFonts w:hint="eastAsia"/>
                <w:szCs w:val="24"/>
              </w:rPr>
              <w:t>show version</w:t>
            </w:r>
          </w:p>
        </w:tc>
      </w:tr>
    </w:tbl>
    <w:p w14:paraId="1E595DA1" w14:textId="77777777" w:rsidR="006A5EF4" w:rsidRDefault="00F608E5" w:rsidP="00A64AC4">
      <w:pPr>
        <w:ind w:firstLine="480"/>
        <w:jc w:val="center"/>
      </w:pPr>
      <w:r>
        <w:rPr>
          <w:noProof/>
        </w:rPr>
        <w:drawing>
          <wp:inline distT="0" distB="0" distL="0" distR="0" wp14:anchorId="4B79A47B" wp14:editId="14A7E418">
            <wp:extent cx="4991100" cy="162877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162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699AB7" w14:textId="77777777" w:rsidR="00E04F42" w:rsidRDefault="00614E56" w:rsidP="00E04F42">
      <w:pPr>
        <w:ind w:firstLine="480"/>
      </w:pPr>
      <w:r>
        <w:rPr>
          <w:rFonts w:hint="eastAsia"/>
        </w:rPr>
        <w:t>如果为</w:t>
      </w:r>
      <w:r w:rsidR="006F0C5C">
        <w:rPr>
          <w:rFonts w:hint="eastAsia"/>
        </w:rPr>
        <w:t>Version 8.0</w:t>
      </w:r>
      <w:r w:rsidR="006F0C5C">
        <w:rPr>
          <w:rFonts w:hint="eastAsia"/>
        </w:rPr>
        <w:t>，可以直接进行“恢复出厂设置”操作；</w:t>
      </w:r>
      <w:r w:rsidR="00C17FAC">
        <w:rPr>
          <w:rFonts w:hint="eastAsia"/>
        </w:rPr>
        <w:t>如果为</w:t>
      </w:r>
      <w:r>
        <w:rPr>
          <w:rFonts w:hint="eastAsia"/>
        </w:rPr>
        <w:t>Version 7.2</w:t>
      </w:r>
      <w:r>
        <w:rPr>
          <w:rFonts w:hint="eastAsia"/>
        </w:rPr>
        <w:t>，则需要</w:t>
      </w:r>
      <w:r w:rsidR="00830B95">
        <w:rPr>
          <w:rFonts w:hint="eastAsia"/>
        </w:rPr>
        <w:t>先</w:t>
      </w:r>
      <w:r>
        <w:rPr>
          <w:rFonts w:hint="eastAsia"/>
        </w:rPr>
        <w:t>升级，参考命令：</w:t>
      </w:r>
    </w:p>
    <w:tbl>
      <w:tblPr>
        <w:tblStyle w:val="21"/>
        <w:tblW w:w="8504" w:type="dxa"/>
        <w:jc w:val="center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8504"/>
      </w:tblGrid>
      <w:tr w:rsidR="00C237D2" w:rsidRPr="00E67E7F" w14:paraId="084CA362" w14:textId="77777777" w:rsidTr="00BC56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4" w:type="dxa"/>
            <w:shd w:val="clear" w:color="auto" w:fill="E2EFD9" w:themeFill="accent6" w:themeFillTint="33"/>
          </w:tcPr>
          <w:p w14:paraId="1F614549" w14:textId="77777777" w:rsidR="00C237D2" w:rsidRDefault="00C237D2" w:rsidP="00C237D2">
            <w:pPr>
              <w:adjustRightInd w:val="0"/>
              <w:snapToGrid w:val="0"/>
              <w:spacing w:line="240" w:lineRule="auto"/>
              <w:ind w:firstLineChars="0" w:firstLine="0"/>
              <w:jc w:val="left"/>
              <w:rPr>
                <w:szCs w:val="24"/>
              </w:rPr>
            </w:pPr>
            <w:r w:rsidRPr="00F00E51">
              <w:rPr>
                <w:szCs w:val="24"/>
              </w:rPr>
              <w:t>ciscoasa&gt; enable</w:t>
            </w:r>
          </w:p>
          <w:p w14:paraId="71ABBD16" w14:textId="77777777" w:rsidR="00C237D2" w:rsidRPr="00C237D2" w:rsidRDefault="00C237D2" w:rsidP="00C237D2">
            <w:pPr>
              <w:adjustRightInd w:val="0"/>
              <w:snapToGrid w:val="0"/>
              <w:spacing w:line="240" w:lineRule="auto"/>
              <w:ind w:firstLineChars="0" w:firstLine="0"/>
              <w:jc w:val="left"/>
              <w:rPr>
                <w:szCs w:val="24"/>
              </w:rPr>
            </w:pPr>
            <w:r w:rsidRPr="00F00E51">
              <w:rPr>
                <w:szCs w:val="24"/>
              </w:rPr>
              <w:t>ciscoasa#</w:t>
            </w:r>
            <w:r>
              <w:rPr>
                <w:rFonts w:hint="eastAsia"/>
                <w:szCs w:val="24"/>
              </w:rPr>
              <w:t>config t</w:t>
            </w:r>
          </w:p>
          <w:p w14:paraId="6481DE57" w14:textId="77777777" w:rsidR="00C237D2" w:rsidRPr="00C237D2" w:rsidRDefault="00C237D2" w:rsidP="00C237D2">
            <w:pPr>
              <w:adjustRightInd w:val="0"/>
              <w:snapToGrid w:val="0"/>
              <w:spacing w:line="240" w:lineRule="auto"/>
              <w:ind w:firstLineChars="0" w:firstLine="0"/>
              <w:jc w:val="left"/>
              <w:rPr>
                <w:szCs w:val="24"/>
              </w:rPr>
            </w:pPr>
            <w:r w:rsidRPr="00F00E51">
              <w:rPr>
                <w:szCs w:val="24"/>
              </w:rPr>
              <w:t>ciscoasa</w:t>
            </w:r>
            <w:r>
              <w:rPr>
                <w:rFonts w:hint="eastAsia"/>
                <w:szCs w:val="24"/>
              </w:rPr>
              <w:t>(config)</w:t>
            </w:r>
            <w:r w:rsidRPr="00F00E51">
              <w:rPr>
                <w:szCs w:val="24"/>
              </w:rPr>
              <w:t>#</w:t>
            </w:r>
            <w:r w:rsidRPr="00C237D2">
              <w:rPr>
                <w:szCs w:val="24"/>
              </w:rPr>
              <w:t>no boot system disk0:/asa702-k8.bin</w:t>
            </w:r>
          </w:p>
          <w:p w14:paraId="653B986E" w14:textId="77777777" w:rsidR="00C237D2" w:rsidRPr="00C237D2" w:rsidRDefault="00C237D2" w:rsidP="00C237D2">
            <w:pPr>
              <w:adjustRightInd w:val="0"/>
              <w:snapToGrid w:val="0"/>
              <w:spacing w:line="240" w:lineRule="auto"/>
              <w:ind w:firstLineChars="0" w:firstLine="0"/>
              <w:jc w:val="left"/>
              <w:rPr>
                <w:szCs w:val="24"/>
              </w:rPr>
            </w:pPr>
            <w:r w:rsidRPr="00F00E51">
              <w:rPr>
                <w:szCs w:val="24"/>
              </w:rPr>
              <w:t>ciscoasa</w:t>
            </w:r>
            <w:r>
              <w:rPr>
                <w:rFonts w:hint="eastAsia"/>
                <w:szCs w:val="24"/>
              </w:rPr>
              <w:t>(config)</w:t>
            </w:r>
            <w:r w:rsidRPr="00F00E51">
              <w:rPr>
                <w:szCs w:val="24"/>
              </w:rPr>
              <w:t>#</w:t>
            </w:r>
            <w:r w:rsidRPr="00C237D2">
              <w:rPr>
                <w:szCs w:val="24"/>
              </w:rPr>
              <w:t>boot system disk0:/asa802-k8.bin</w:t>
            </w:r>
          </w:p>
          <w:p w14:paraId="3A539239" w14:textId="77777777" w:rsidR="00C237D2" w:rsidRPr="00C237D2" w:rsidRDefault="00C237D2" w:rsidP="00C237D2">
            <w:pPr>
              <w:adjustRightInd w:val="0"/>
              <w:snapToGrid w:val="0"/>
              <w:spacing w:line="240" w:lineRule="auto"/>
              <w:ind w:firstLineChars="0" w:firstLine="0"/>
              <w:jc w:val="left"/>
              <w:rPr>
                <w:szCs w:val="24"/>
              </w:rPr>
            </w:pPr>
            <w:r w:rsidRPr="00F00E51">
              <w:rPr>
                <w:szCs w:val="24"/>
              </w:rPr>
              <w:t>ciscoasa</w:t>
            </w:r>
            <w:r>
              <w:rPr>
                <w:rFonts w:hint="eastAsia"/>
                <w:szCs w:val="24"/>
              </w:rPr>
              <w:t>(config)</w:t>
            </w:r>
            <w:r w:rsidRPr="00F00E51">
              <w:rPr>
                <w:szCs w:val="24"/>
              </w:rPr>
              <w:t>#</w:t>
            </w:r>
            <w:r w:rsidRPr="00C237D2">
              <w:rPr>
                <w:rFonts w:hint="eastAsia"/>
                <w:szCs w:val="24"/>
              </w:rPr>
              <w:t>exit</w:t>
            </w:r>
          </w:p>
          <w:p w14:paraId="331D5B84" w14:textId="77777777" w:rsidR="00C237D2" w:rsidRPr="00E67E7F" w:rsidRDefault="00C237D2" w:rsidP="00C237D2">
            <w:pPr>
              <w:adjustRightInd w:val="0"/>
              <w:snapToGrid w:val="0"/>
              <w:spacing w:line="240" w:lineRule="auto"/>
              <w:ind w:firstLineChars="0" w:firstLine="0"/>
              <w:jc w:val="left"/>
            </w:pPr>
            <w:r w:rsidRPr="00F00E51">
              <w:rPr>
                <w:szCs w:val="24"/>
              </w:rPr>
              <w:t>ciscoasa#</w:t>
            </w:r>
            <w:r w:rsidRPr="00C237D2">
              <w:rPr>
                <w:rFonts w:hint="eastAsia"/>
                <w:szCs w:val="24"/>
              </w:rPr>
              <w:t>reload</w:t>
            </w:r>
          </w:p>
        </w:tc>
      </w:tr>
    </w:tbl>
    <w:p w14:paraId="7F24A490" w14:textId="77777777" w:rsidR="0063526A" w:rsidRDefault="0063526A" w:rsidP="00E04F42">
      <w:pPr>
        <w:ind w:firstLine="480"/>
      </w:pPr>
      <w:r>
        <w:rPr>
          <w:rFonts w:hint="eastAsia"/>
        </w:rPr>
        <w:t>升级</w:t>
      </w:r>
      <w:r w:rsidR="00E96A52">
        <w:rPr>
          <w:rFonts w:hint="eastAsia"/>
        </w:rPr>
        <w:t>重启</w:t>
      </w:r>
      <w:r>
        <w:rPr>
          <w:rFonts w:hint="eastAsia"/>
        </w:rPr>
        <w:t>完毕后</w:t>
      </w:r>
      <w:r w:rsidR="004404FB">
        <w:rPr>
          <w:rFonts w:hint="eastAsia"/>
        </w:rPr>
        <w:t>，</w:t>
      </w:r>
      <w:r w:rsidR="007721DD">
        <w:rPr>
          <w:rFonts w:hint="eastAsia"/>
        </w:rPr>
        <w:t>提示“</w:t>
      </w:r>
      <w:r w:rsidR="007721DD" w:rsidRPr="00F00E51">
        <w:rPr>
          <w:color w:val="FF0000"/>
          <w:szCs w:val="24"/>
        </w:rPr>
        <w:t>Pre-configure Firewall now through interactive prompts [yes]?</w:t>
      </w:r>
      <w:r w:rsidR="007721DD">
        <w:rPr>
          <w:rFonts w:hint="eastAsia"/>
        </w:rPr>
        <w:t>”时输入“</w:t>
      </w:r>
      <w:r w:rsidR="007721DD" w:rsidRPr="008B07E3">
        <w:rPr>
          <w:rFonts w:hint="eastAsia"/>
          <w:color w:val="FF0000"/>
        </w:rPr>
        <w:t>N</w:t>
      </w:r>
      <w:r w:rsidR="007721DD">
        <w:rPr>
          <w:rFonts w:hint="eastAsia"/>
        </w:rPr>
        <w:t>”，登录设备，</w:t>
      </w:r>
      <w:r w:rsidR="004404FB">
        <w:rPr>
          <w:rFonts w:hint="eastAsia"/>
        </w:rPr>
        <w:t>查看版本号，</w:t>
      </w:r>
      <w:r w:rsidR="0077522F">
        <w:rPr>
          <w:rFonts w:hint="eastAsia"/>
        </w:rPr>
        <w:t>版本号为</w:t>
      </w:r>
      <w:r w:rsidR="004404FB">
        <w:rPr>
          <w:rFonts w:hint="eastAsia"/>
        </w:rPr>
        <w:t>Version 8.0</w:t>
      </w:r>
      <w:r w:rsidR="004404FB">
        <w:rPr>
          <w:rFonts w:hint="eastAsia"/>
        </w:rPr>
        <w:t>表式升级成功。</w:t>
      </w:r>
    </w:p>
    <w:p w14:paraId="3BCA30D5" w14:textId="77777777" w:rsidR="00C237D2" w:rsidRPr="00C237D2" w:rsidRDefault="0063526A" w:rsidP="00514C91">
      <w:pPr>
        <w:ind w:firstLine="480"/>
        <w:jc w:val="center"/>
      </w:pPr>
      <w:r>
        <w:rPr>
          <w:noProof/>
        </w:rPr>
        <w:drawing>
          <wp:inline distT="0" distB="0" distL="0" distR="0" wp14:anchorId="07E6254B" wp14:editId="2331670B">
            <wp:extent cx="5238750" cy="21336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C0336B" w14:textId="77777777" w:rsidR="003E7D1E" w:rsidRDefault="00EF4368" w:rsidP="004C4A6C">
      <w:pPr>
        <w:ind w:firstLine="480"/>
      </w:pPr>
      <w:r>
        <w:rPr>
          <w:rFonts w:hint="eastAsia"/>
        </w:rPr>
        <w:t>防火墙</w:t>
      </w:r>
      <w:r w:rsidR="00CA4B60">
        <w:rPr>
          <w:rFonts w:hint="eastAsia"/>
        </w:rPr>
        <w:t>恢复出厂设置</w:t>
      </w:r>
      <w:r w:rsidR="002C7B6E">
        <w:rPr>
          <w:rFonts w:hint="eastAsia"/>
        </w:rPr>
        <w:t>：</w:t>
      </w:r>
    </w:p>
    <w:tbl>
      <w:tblPr>
        <w:tblStyle w:val="21"/>
        <w:tblW w:w="8504" w:type="dxa"/>
        <w:jc w:val="center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8504"/>
      </w:tblGrid>
      <w:tr w:rsidR="00233B12" w:rsidRPr="00E67E7F" w14:paraId="52A89CEB" w14:textId="77777777" w:rsidTr="00233B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4" w:type="dxa"/>
            <w:shd w:val="clear" w:color="auto" w:fill="E2EFD9" w:themeFill="accent6" w:themeFillTint="33"/>
          </w:tcPr>
          <w:p w14:paraId="26817A1F" w14:textId="77777777" w:rsidR="00233B12" w:rsidRPr="00F00E51" w:rsidRDefault="00233B12" w:rsidP="00395E75">
            <w:pPr>
              <w:adjustRightInd w:val="0"/>
              <w:snapToGrid w:val="0"/>
              <w:spacing w:line="240" w:lineRule="auto"/>
              <w:ind w:firstLineChars="0" w:firstLine="0"/>
              <w:jc w:val="left"/>
              <w:rPr>
                <w:szCs w:val="24"/>
              </w:rPr>
            </w:pPr>
            <w:r w:rsidRPr="00F00E51">
              <w:rPr>
                <w:szCs w:val="24"/>
              </w:rPr>
              <w:t xml:space="preserve">ciscoasa&gt; enable     </w:t>
            </w:r>
            <w:r w:rsidRPr="00F00E51">
              <w:rPr>
                <w:rFonts w:hint="eastAsia"/>
                <w:szCs w:val="24"/>
              </w:rPr>
              <w:t xml:space="preserve">          </w:t>
            </w:r>
            <w:r w:rsidR="000D2A4A" w:rsidRPr="00F00E51">
              <w:rPr>
                <w:szCs w:val="24"/>
              </w:rPr>
              <w:t>!</w:t>
            </w:r>
            <w:r w:rsidRPr="00F00E51">
              <w:rPr>
                <w:rFonts w:hint="eastAsia"/>
                <w:szCs w:val="24"/>
              </w:rPr>
              <w:t>进入特权模式，回应</w:t>
            </w:r>
            <w:r w:rsidRPr="00F00E51">
              <w:rPr>
                <w:i/>
                <w:szCs w:val="24"/>
              </w:rPr>
              <w:t>Password:</w:t>
            </w:r>
            <w:r w:rsidRPr="00F00E51">
              <w:rPr>
                <w:rFonts w:hint="eastAsia"/>
                <w:szCs w:val="24"/>
              </w:rPr>
              <w:t xml:space="preserve"> </w:t>
            </w:r>
            <w:r w:rsidRPr="00F00E51">
              <w:rPr>
                <w:rFonts w:hint="eastAsia"/>
                <w:szCs w:val="24"/>
              </w:rPr>
              <w:t>时</w:t>
            </w:r>
            <w:r w:rsidRPr="00F00E51">
              <w:rPr>
                <w:szCs w:val="24"/>
              </w:rPr>
              <w:t>按</w:t>
            </w:r>
            <w:r w:rsidRPr="00F00E51">
              <w:rPr>
                <w:rFonts w:hint="eastAsia"/>
                <w:szCs w:val="24"/>
              </w:rPr>
              <w:t>回车</w:t>
            </w:r>
            <w:r w:rsidR="00167DBB">
              <w:rPr>
                <w:rFonts w:hint="eastAsia"/>
                <w:szCs w:val="24"/>
              </w:rPr>
              <w:t>。</w:t>
            </w:r>
          </w:p>
          <w:p w14:paraId="5036C077" w14:textId="77777777" w:rsidR="00233B12" w:rsidRPr="00F00E51" w:rsidRDefault="00233B12" w:rsidP="00395E75">
            <w:pPr>
              <w:adjustRightInd w:val="0"/>
              <w:snapToGrid w:val="0"/>
              <w:spacing w:line="240" w:lineRule="auto"/>
              <w:ind w:firstLineChars="0" w:firstLine="0"/>
              <w:jc w:val="left"/>
              <w:rPr>
                <w:szCs w:val="24"/>
              </w:rPr>
            </w:pPr>
            <w:r w:rsidRPr="00F00E51">
              <w:rPr>
                <w:szCs w:val="24"/>
              </w:rPr>
              <w:t>ciscoasa#write erase            !</w:t>
            </w:r>
            <w:r w:rsidRPr="00F00E51">
              <w:rPr>
                <w:szCs w:val="24"/>
              </w:rPr>
              <w:t>清</w:t>
            </w:r>
            <w:r w:rsidRPr="00F00E51">
              <w:rPr>
                <w:rFonts w:hint="eastAsia"/>
                <w:szCs w:val="24"/>
              </w:rPr>
              <w:t>除</w:t>
            </w:r>
            <w:r w:rsidRPr="00F00E51">
              <w:rPr>
                <w:szCs w:val="24"/>
              </w:rPr>
              <w:t>当前设备全部配置，恢复到出厂状态。</w:t>
            </w:r>
          </w:p>
          <w:p w14:paraId="5F8280D3" w14:textId="77777777" w:rsidR="00233B12" w:rsidRPr="00F00E51" w:rsidRDefault="00233B12" w:rsidP="00395E75">
            <w:pPr>
              <w:adjustRightInd w:val="0"/>
              <w:snapToGrid w:val="0"/>
              <w:spacing w:line="240" w:lineRule="auto"/>
              <w:ind w:firstLineChars="0" w:firstLine="0"/>
              <w:jc w:val="left"/>
              <w:rPr>
                <w:szCs w:val="24"/>
              </w:rPr>
            </w:pPr>
            <w:r w:rsidRPr="00F00E51">
              <w:rPr>
                <w:szCs w:val="24"/>
              </w:rPr>
              <w:t xml:space="preserve">Erase configuration in flash memory? [confirm] </w:t>
            </w:r>
            <w:r w:rsidRPr="00F00E51">
              <w:rPr>
                <w:color w:val="FF0000"/>
                <w:szCs w:val="24"/>
              </w:rPr>
              <w:t>Y</w:t>
            </w:r>
          </w:p>
          <w:p w14:paraId="2C951890" w14:textId="77777777" w:rsidR="00233B12" w:rsidRPr="00F00E51" w:rsidRDefault="00233B12" w:rsidP="00395E75">
            <w:pPr>
              <w:adjustRightInd w:val="0"/>
              <w:snapToGrid w:val="0"/>
              <w:spacing w:line="240" w:lineRule="auto"/>
              <w:ind w:firstLineChars="0" w:firstLine="0"/>
              <w:jc w:val="left"/>
              <w:rPr>
                <w:szCs w:val="24"/>
              </w:rPr>
            </w:pPr>
            <w:r w:rsidRPr="00F00E51">
              <w:rPr>
                <w:szCs w:val="24"/>
              </w:rPr>
              <w:t xml:space="preserve">ciscoasa#reload     </w:t>
            </w:r>
            <w:r w:rsidRPr="00F00E51">
              <w:rPr>
                <w:rFonts w:hint="eastAsia"/>
                <w:szCs w:val="24"/>
              </w:rPr>
              <w:t xml:space="preserve">         </w:t>
            </w:r>
            <w:r w:rsidR="000D2A4A">
              <w:rPr>
                <w:rFonts w:hint="eastAsia"/>
                <w:szCs w:val="24"/>
              </w:rPr>
              <w:t xml:space="preserve"> </w:t>
            </w:r>
            <w:r w:rsidRPr="00F00E51">
              <w:rPr>
                <w:rFonts w:hint="eastAsia"/>
                <w:szCs w:val="24"/>
              </w:rPr>
              <w:t xml:space="preserve"> </w:t>
            </w:r>
            <w:r w:rsidR="000D2A4A" w:rsidRPr="00F00E51">
              <w:rPr>
                <w:szCs w:val="24"/>
              </w:rPr>
              <w:t>!</w:t>
            </w:r>
            <w:r w:rsidRPr="00F00E51">
              <w:rPr>
                <w:szCs w:val="24"/>
              </w:rPr>
              <w:t>重新启动设备。</w:t>
            </w:r>
          </w:p>
          <w:p w14:paraId="6EDC1417" w14:textId="77777777" w:rsidR="00233B12" w:rsidRPr="00F00E51" w:rsidRDefault="00233B12" w:rsidP="00395E75">
            <w:pPr>
              <w:adjustRightInd w:val="0"/>
              <w:snapToGrid w:val="0"/>
              <w:spacing w:line="240" w:lineRule="auto"/>
              <w:ind w:firstLineChars="0" w:firstLine="0"/>
              <w:jc w:val="left"/>
              <w:rPr>
                <w:szCs w:val="24"/>
              </w:rPr>
            </w:pPr>
            <w:r w:rsidRPr="00F00E51">
              <w:rPr>
                <w:szCs w:val="24"/>
              </w:rPr>
              <w:t xml:space="preserve">Proceed with reload? [confirm] </w:t>
            </w:r>
            <w:r w:rsidRPr="00F00E51">
              <w:rPr>
                <w:color w:val="FF0000"/>
                <w:szCs w:val="24"/>
              </w:rPr>
              <w:t>Y</w:t>
            </w:r>
          </w:p>
          <w:p w14:paraId="0BFBB703" w14:textId="77777777" w:rsidR="00233B12" w:rsidRPr="00E67E7F" w:rsidRDefault="00233B12" w:rsidP="00395E75">
            <w:pPr>
              <w:adjustRightInd w:val="0"/>
              <w:snapToGrid w:val="0"/>
              <w:spacing w:line="240" w:lineRule="auto"/>
              <w:ind w:firstLineChars="0" w:firstLine="0"/>
              <w:jc w:val="left"/>
            </w:pPr>
            <w:r w:rsidRPr="00F00E51">
              <w:rPr>
                <w:color w:val="FF0000"/>
                <w:szCs w:val="24"/>
              </w:rPr>
              <w:t>Pre-configure Firewall now through interactive prompts [yes]? N !</w:t>
            </w:r>
            <w:r w:rsidRPr="00F00E51">
              <w:rPr>
                <w:rFonts w:hint="eastAsia"/>
                <w:color w:val="FF0000"/>
                <w:szCs w:val="24"/>
              </w:rPr>
              <w:t>注意不要选错</w:t>
            </w:r>
          </w:p>
        </w:tc>
      </w:tr>
    </w:tbl>
    <w:p w14:paraId="2998D15E" w14:textId="77777777" w:rsidR="00DE7925" w:rsidRPr="00233B12" w:rsidRDefault="00DE7925" w:rsidP="004C4A6C">
      <w:pPr>
        <w:ind w:firstLine="480"/>
      </w:pPr>
    </w:p>
    <w:p w14:paraId="66A4CF80" w14:textId="77777777" w:rsidR="00B77300" w:rsidRDefault="00B77300" w:rsidP="004C4A6C">
      <w:pPr>
        <w:ind w:firstLine="480"/>
      </w:pPr>
      <w:r>
        <w:rPr>
          <w:rFonts w:hint="eastAsia"/>
        </w:rPr>
        <w:t>步骤</w:t>
      </w:r>
      <w:r>
        <w:rPr>
          <w:rFonts w:hint="eastAsia"/>
        </w:rPr>
        <w:t>1</w:t>
      </w:r>
      <w:r>
        <w:rPr>
          <w:rFonts w:hint="eastAsia"/>
        </w:rPr>
        <w:t>：为</w:t>
      </w:r>
      <w:r>
        <w:rPr>
          <w:rFonts w:hint="eastAsia"/>
        </w:rPr>
        <w:t>CISCO ASA5505</w:t>
      </w:r>
      <w:r>
        <w:rPr>
          <w:rFonts w:hint="eastAsia"/>
        </w:rPr>
        <w:t>划分</w:t>
      </w:r>
      <w:r>
        <w:rPr>
          <w:rFonts w:hint="eastAsia"/>
        </w:rPr>
        <w:t>vlan</w:t>
      </w:r>
      <w:r>
        <w:rPr>
          <w:rFonts w:hint="eastAsia"/>
        </w:rPr>
        <w:t>和接口</w:t>
      </w:r>
    </w:p>
    <w:tbl>
      <w:tblPr>
        <w:tblStyle w:val="21"/>
        <w:tblW w:w="8504" w:type="dxa"/>
        <w:jc w:val="center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8504"/>
      </w:tblGrid>
      <w:tr w:rsidR="00395E75" w:rsidRPr="00E67E7F" w14:paraId="0572EAFF" w14:textId="77777777" w:rsidTr="003834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4" w:type="dxa"/>
            <w:shd w:val="clear" w:color="auto" w:fill="E2EFD9" w:themeFill="accent6" w:themeFillTint="33"/>
          </w:tcPr>
          <w:p w14:paraId="5BB93EDC" w14:textId="77777777" w:rsidR="00395E75" w:rsidRDefault="00395E75" w:rsidP="00395E75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lastRenderedPageBreak/>
              <w:t>ciscoasa# config t</w:t>
            </w:r>
            <w:r>
              <w:rPr>
                <w:rFonts w:hint="eastAsia"/>
              </w:rPr>
              <w:t xml:space="preserve">              </w:t>
            </w:r>
            <w:r>
              <w:rPr>
                <w:rFonts w:hint="eastAsia"/>
              </w:rPr>
              <w:t>！进入配置模式</w:t>
            </w:r>
          </w:p>
          <w:p w14:paraId="6CAD6432" w14:textId="77777777" w:rsidR="00395E75" w:rsidRDefault="00395E75" w:rsidP="00395E75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>ciscoasa(config)# show switch vlan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！查看系统目前配置</w:t>
            </w:r>
          </w:p>
          <w:p w14:paraId="52E9D00B" w14:textId="77777777" w:rsidR="00395E75" w:rsidRDefault="00395E75" w:rsidP="00395E75">
            <w:pPr>
              <w:adjustRightInd w:val="0"/>
              <w:snapToGrid w:val="0"/>
              <w:spacing w:line="240" w:lineRule="auto"/>
              <w:ind w:firstLineChars="0" w:firstLine="0"/>
              <w:jc w:val="left"/>
            </w:pPr>
            <w:r>
              <w:t>ciscoasa(config)# interface vlan 2</w:t>
            </w:r>
            <w:r>
              <w:rPr>
                <w:rFonts w:hint="eastAsia"/>
              </w:rPr>
              <w:t xml:space="preserve">  </w:t>
            </w:r>
            <w:r>
              <w:t xml:space="preserve">   </w:t>
            </w:r>
            <w:r>
              <w:rPr>
                <w:rFonts w:hint="eastAsia"/>
              </w:rPr>
              <w:t>！创建</w:t>
            </w:r>
            <w:r>
              <w:rPr>
                <w:rFonts w:hint="eastAsia"/>
              </w:rPr>
              <w:t>vlan 2</w:t>
            </w:r>
            <w:r>
              <w:rPr>
                <w:rFonts w:hint="eastAsia"/>
              </w:rPr>
              <w:t>，进入接口配置模式</w:t>
            </w:r>
            <w:r>
              <w:t>ciscoasa(config-if)#</w:t>
            </w:r>
          </w:p>
          <w:p w14:paraId="6EDF15D4" w14:textId="77777777" w:rsidR="00395E75" w:rsidRDefault="00395E75" w:rsidP="00395E75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>ciscoasa(config-if)# nameif outside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！</w:t>
            </w:r>
            <w:r w:rsidRPr="004E540D">
              <w:rPr>
                <w:rFonts w:hint="eastAsia"/>
                <w:sz w:val="21"/>
              </w:rPr>
              <w:t>命名</w:t>
            </w:r>
            <w:r w:rsidRPr="004E540D">
              <w:rPr>
                <w:rFonts w:hint="eastAsia"/>
                <w:sz w:val="21"/>
              </w:rPr>
              <w:t>vlan 2</w:t>
            </w:r>
            <w:r w:rsidRPr="004E540D">
              <w:rPr>
                <w:rFonts w:hint="eastAsia"/>
                <w:sz w:val="21"/>
              </w:rPr>
              <w:t>为</w:t>
            </w:r>
            <w:r w:rsidRPr="004E540D">
              <w:rPr>
                <w:sz w:val="21"/>
              </w:rPr>
              <w:t>outside</w:t>
            </w:r>
            <w:r w:rsidRPr="004E540D">
              <w:rPr>
                <w:rFonts w:hint="eastAsia"/>
                <w:sz w:val="21"/>
              </w:rPr>
              <w:t>，安全级别缺省为</w:t>
            </w:r>
            <w:r w:rsidRPr="004E540D">
              <w:rPr>
                <w:rFonts w:hint="eastAsia"/>
                <w:sz w:val="21"/>
              </w:rPr>
              <w:t>0</w:t>
            </w:r>
          </w:p>
          <w:p w14:paraId="7F554C10" w14:textId="77777777" w:rsidR="00395E75" w:rsidRPr="004E540D" w:rsidRDefault="00395E75" w:rsidP="00395E75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</w:rPr>
            </w:pPr>
            <w:r>
              <w:t>ciscoasa(config-if)# ip address 202.1.5.1 255.255.255.0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！</w:t>
            </w:r>
            <w:r w:rsidRPr="004E540D">
              <w:rPr>
                <w:rFonts w:hint="eastAsia"/>
                <w:sz w:val="21"/>
              </w:rPr>
              <w:t>为</w:t>
            </w:r>
            <w:r w:rsidRPr="004E540D">
              <w:rPr>
                <w:rFonts w:hint="eastAsia"/>
                <w:sz w:val="21"/>
              </w:rPr>
              <w:t>vlan 2</w:t>
            </w:r>
            <w:r w:rsidRPr="004E540D">
              <w:rPr>
                <w:rFonts w:hint="eastAsia"/>
                <w:sz w:val="21"/>
              </w:rPr>
              <w:t>设置</w:t>
            </w:r>
            <w:r w:rsidRPr="004E540D">
              <w:rPr>
                <w:rFonts w:hint="eastAsia"/>
                <w:sz w:val="21"/>
              </w:rPr>
              <w:t>ip</w:t>
            </w:r>
          </w:p>
          <w:p w14:paraId="0654114E" w14:textId="77777777" w:rsidR="00395E75" w:rsidRDefault="00395E75" w:rsidP="00395E75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>ciscoasa(config-if)# q</w:t>
            </w:r>
            <w:r>
              <w:rPr>
                <w:rFonts w:hint="eastAsia"/>
              </w:rPr>
              <w:t xml:space="preserve">                </w:t>
            </w:r>
          </w:p>
          <w:p w14:paraId="62288AD1" w14:textId="77777777" w:rsidR="00395E75" w:rsidRDefault="00395E75" w:rsidP="00395E75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>ciscoasa(config)# interface vlan 1</w:t>
            </w:r>
            <w:r>
              <w:rPr>
                <w:rFonts w:hint="eastAsia"/>
              </w:rPr>
              <w:t xml:space="preserve">    </w:t>
            </w:r>
            <w:r w:rsidRPr="004E540D">
              <w:rPr>
                <w:rFonts w:hint="eastAsia"/>
                <w:sz w:val="21"/>
              </w:rPr>
              <w:t>！进入</w:t>
            </w:r>
            <w:r w:rsidRPr="004E540D">
              <w:rPr>
                <w:rFonts w:hint="eastAsia"/>
                <w:sz w:val="21"/>
              </w:rPr>
              <w:t>vlan 1</w:t>
            </w:r>
          </w:p>
          <w:p w14:paraId="48625795" w14:textId="77777777" w:rsidR="00395E75" w:rsidRPr="004E540D" w:rsidRDefault="00395E75" w:rsidP="00395E75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</w:rPr>
            </w:pPr>
            <w:r>
              <w:t>ciscoasa(config-if)# nameif inside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！</w:t>
            </w:r>
            <w:r w:rsidRPr="004E540D">
              <w:rPr>
                <w:rFonts w:hint="eastAsia"/>
                <w:sz w:val="21"/>
              </w:rPr>
              <w:t>命名</w:t>
            </w:r>
            <w:r w:rsidRPr="004E540D">
              <w:rPr>
                <w:rFonts w:hint="eastAsia"/>
                <w:sz w:val="21"/>
              </w:rPr>
              <w:t>vlan 1</w:t>
            </w:r>
            <w:r w:rsidRPr="004E540D">
              <w:rPr>
                <w:rFonts w:hint="eastAsia"/>
                <w:sz w:val="21"/>
              </w:rPr>
              <w:t>为</w:t>
            </w:r>
            <w:r w:rsidRPr="004E540D">
              <w:rPr>
                <w:rFonts w:hint="eastAsia"/>
                <w:sz w:val="21"/>
              </w:rPr>
              <w:t xml:space="preserve"> in</w:t>
            </w:r>
            <w:r w:rsidRPr="004E540D">
              <w:rPr>
                <w:sz w:val="21"/>
              </w:rPr>
              <w:t>side</w:t>
            </w:r>
            <w:r w:rsidRPr="004E540D">
              <w:rPr>
                <w:rFonts w:hint="eastAsia"/>
                <w:sz w:val="21"/>
              </w:rPr>
              <w:t>，安全级别缺省为</w:t>
            </w:r>
            <w:r w:rsidRPr="004E540D">
              <w:rPr>
                <w:rFonts w:hint="eastAsia"/>
                <w:sz w:val="21"/>
              </w:rPr>
              <w:t>100</w:t>
            </w:r>
          </w:p>
          <w:p w14:paraId="7FC6B8EE" w14:textId="77777777" w:rsidR="00395E75" w:rsidRDefault="00395E75" w:rsidP="00395E75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>ciscoasa(config-if)# ip address 10.1.3.1 255.255.255.0</w:t>
            </w:r>
            <w:r>
              <w:rPr>
                <w:rFonts w:hint="eastAsia"/>
              </w:rPr>
              <w:t xml:space="preserve">  </w:t>
            </w:r>
          </w:p>
          <w:p w14:paraId="05B17F72" w14:textId="77777777" w:rsidR="00395E75" w:rsidRPr="00E67E7F" w:rsidRDefault="00395E75" w:rsidP="00395E75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>ciscoasa(config-if)#</w:t>
            </w:r>
            <w:r>
              <w:rPr>
                <w:rFonts w:hint="eastAsia"/>
              </w:rPr>
              <w:t xml:space="preserve">show </w:t>
            </w:r>
            <w:r>
              <w:t xml:space="preserve"> ip</w:t>
            </w:r>
          </w:p>
        </w:tc>
      </w:tr>
    </w:tbl>
    <w:p w14:paraId="24ADDD0E" w14:textId="77777777" w:rsidR="00B77300" w:rsidRDefault="00B77300" w:rsidP="004C4A6C">
      <w:pPr>
        <w:ind w:firstLine="480"/>
      </w:pPr>
    </w:p>
    <w:p w14:paraId="3D062034" w14:textId="77777777" w:rsidR="00B77300" w:rsidRDefault="00B77300" w:rsidP="004C4A6C">
      <w:pPr>
        <w:ind w:firstLine="480"/>
      </w:pPr>
      <w:r>
        <w:rPr>
          <w:rFonts w:hint="eastAsia"/>
        </w:rPr>
        <w:t>步骤</w:t>
      </w:r>
      <w:r>
        <w:rPr>
          <w:rFonts w:hint="eastAsia"/>
        </w:rPr>
        <w:t>2</w:t>
      </w:r>
      <w:r>
        <w:rPr>
          <w:rFonts w:hint="eastAsia"/>
        </w:rPr>
        <w:t>：为</w:t>
      </w:r>
      <w:r>
        <w:rPr>
          <w:rFonts w:hint="eastAsia"/>
        </w:rPr>
        <w:t>Vlan</w:t>
      </w:r>
      <w:r>
        <w:rPr>
          <w:rFonts w:hint="eastAsia"/>
        </w:rPr>
        <w:t>分配接口并开启</w:t>
      </w:r>
    </w:p>
    <w:tbl>
      <w:tblPr>
        <w:tblStyle w:val="21"/>
        <w:tblW w:w="8504" w:type="dxa"/>
        <w:jc w:val="center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8504"/>
      </w:tblGrid>
      <w:tr w:rsidR="00395E75" w:rsidRPr="00E67E7F" w14:paraId="346CC808" w14:textId="77777777" w:rsidTr="003834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4" w:type="dxa"/>
            <w:shd w:val="clear" w:color="auto" w:fill="E2EFD9" w:themeFill="accent6" w:themeFillTint="33"/>
          </w:tcPr>
          <w:p w14:paraId="2F0E349F" w14:textId="77777777" w:rsidR="00395E75" w:rsidRPr="004E540D" w:rsidRDefault="00395E75" w:rsidP="00395E75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</w:rPr>
            </w:pPr>
            <w:r>
              <w:t>ciscoasa(config)# interface e0/0</w:t>
            </w:r>
            <w:r>
              <w:rPr>
                <w:rFonts w:hint="eastAsia"/>
              </w:rPr>
              <w:t xml:space="preserve">            </w:t>
            </w:r>
            <w:r>
              <w:rPr>
                <w:rFonts w:hint="eastAsia"/>
              </w:rPr>
              <w:t>！</w:t>
            </w:r>
            <w:r w:rsidRPr="004E540D">
              <w:rPr>
                <w:rFonts w:hint="eastAsia"/>
                <w:sz w:val="21"/>
              </w:rPr>
              <w:t>进入设备</w:t>
            </w:r>
            <w:r w:rsidRPr="004E540D">
              <w:rPr>
                <w:rFonts w:hint="eastAsia"/>
                <w:sz w:val="21"/>
              </w:rPr>
              <w:t>0</w:t>
            </w:r>
            <w:r w:rsidRPr="004E540D">
              <w:rPr>
                <w:rFonts w:hint="eastAsia"/>
                <w:sz w:val="21"/>
              </w:rPr>
              <w:t>号端口</w:t>
            </w:r>
          </w:p>
          <w:p w14:paraId="4F058769" w14:textId="77777777" w:rsidR="00395E75" w:rsidRPr="004E540D" w:rsidRDefault="00395E75" w:rsidP="00395E75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</w:rPr>
            </w:pPr>
            <w:r>
              <w:t>ciscoasa(config-if)# switchport access vlan 2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！</w:t>
            </w:r>
            <w:r w:rsidRPr="004E540D">
              <w:rPr>
                <w:rFonts w:hint="eastAsia"/>
                <w:sz w:val="21"/>
              </w:rPr>
              <w:t>0</w:t>
            </w:r>
            <w:r w:rsidRPr="004E540D">
              <w:rPr>
                <w:rFonts w:hint="eastAsia"/>
                <w:sz w:val="21"/>
              </w:rPr>
              <w:t>端口分到</w:t>
            </w:r>
            <w:r w:rsidRPr="004E540D">
              <w:rPr>
                <w:sz w:val="21"/>
              </w:rPr>
              <w:t>vlan 2</w:t>
            </w:r>
            <w:r w:rsidRPr="004E540D">
              <w:rPr>
                <w:rFonts w:hint="eastAsia"/>
                <w:sz w:val="21"/>
              </w:rPr>
              <w:t>，其余在</w:t>
            </w:r>
            <w:r w:rsidRPr="004E540D">
              <w:rPr>
                <w:sz w:val="21"/>
              </w:rPr>
              <w:t xml:space="preserve">vlan </w:t>
            </w:r>
            <w:r w:rsidRPr="004E540D">
              <w:rPr>
                <w:rFonts w:hint="eastAsia"/>
                <w:sz w:val="21"/>
              </w:rPr>
              <w:t>1</w:t>
            </w:r>
          </w:p>
          <w:p w14:paraId="2228A435" w14:textId="77777777" w:rsidR="00395E75" w:rsidRPr="004E540D" w:rsidRDefault="00395E75" w:rsidP="00395E75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</w:rPr>
            </w:pPr>
            <w:r>
              <w:t>ciscoasa(config-if)# no shut</w:t>
            </w:r>
            <w:r>
              <w:rPr>
                <w:rFonts w:hint="eastAsia"/>
              </w:rPr>
              <w:t xml:space="preserve">down           </w:t>
            </w:r>
            <w:r>
              <w:rPr>
                <w:rFonts w:hint="eastAsia"/>
              </w:rPr>
              <w:t>！</w:t>
            </w:r>
            <w:r w:rsidRPr="004E540D">
              <w:rPr>
                <w:rFonts w:hint="eastAsia"/>
                <w:sz w:val="21"/>
              </w:rPr>
              <w:t>开启</w:t>
            </w:r>
            <w:r w:rsidRPr="004E540D">
              <w:rPr>
                <w:rFonts w:hint="eastAsia"/>
                <w:sz w:val="21"/>
              </w:rPr>
              <w:t xml:space="preserve"> 0</w:t>
            </w:r>
            <w:r w:rsidRPr="004E540D">
              <w:rPr>
                <w:rFonts w:hint="eastAsia"/>
                <w:sz w:val="21"/>
              </w:rPr>
              <w:t>号端口</w:t>
            </w:r>
          </w:p>
          <w:p w14:paraId="0C304FA9" w14:textId="77777777" w:rsidR="00395E75" w:rsidRPr="00E67E7F" w:rsidRDefault="00395E75" w:rsidP="00395E75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>ciscoasa(config-if)# show interface vlan 2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！</w:t>
            </w:r>
            <w:r w:rsidRPr="004E540D">
              <w:rPr>
                <w:rFonts w:hint="eastAsia"/>
                <w:sz w:val="21"/>
              </w:rPr>
              <w:t>查看</w:t>
            </w:r>
            <w:r w:rsidRPr="004E540D">
              <w:rPr>
                <w:sz w:val="21"/>
              </w:rPr>
              <w:t>vlan 2</w:t>
            </w:r>
            <w:r w:rsidRPr="004E540D">
              <w:rPr>
                <w:rFonts w:hint="eastAsia"/>
                <w:sz w:val="21"/>
              </w:rPr>
              <w:t>的全部配置参数</w:t>
            </w:r>
          </w:p>
        </w:tc>
      </w:tr>
    </w:tbl>
    <w:p w14:paraId="4C42B93E" w14:textId="77777777" w:rsidR="00395E75" w:rsidRDefault="00395E75" w:rsidP="004C4A6C">
      <w:pPr>
        <w:ind w:firstLine="480"/>
      </w:pPr>
    </w:p>
    <w:p w14:paraId="36C94D4D" w14:textId="77777777" w:rsidR="00B77300" w:rsidRDefault="00B77300" w:rsidP="004C4A6C">
      <w:pPr>
        <w:ind w:firstLine="480"/>
      </w:pPr>
      <w:r>
        <w:rPr>
          <w:rFonts w:hint="eastAsia"/>
        </w:rPr>
        <w:t>同理开启</w:t>
      </w:r>
      <w:r>
        <w:t>vlan</w:t>
      </w:r>
      <w:r>
        <w:rPr>
          <w:rFonts w:hint="eastAsia"/>
        </w:rPr>
        <w:t xml:space="preserve"> 1</w:t>
      </w:r>
      <w:r>
        <w:rPr>
          <w:rFonts w:hint="eastAsia"/>
        </w:rPr>
        <w:t>的</w:t>
      </w:r>
      <w:r>
        <w:t xml:space="preserve"> e0/</w:t>
      </w:r>
      <w:r>
        <w:rPr>
          <w:rFonts w:hint="eastAsia"/>
        </w:rPr>
        <w:t>1</w:t>
      </w:r>
      <w:r>
        <w:rPr>
          <w:rFonts w:hint="eastAsia"/>
        </w:rPr>
        <w:t>和</w:t>
      </w:r>
      <w:r>
        <w:t>e0/</w:t>
      </w:r>
      <w:r>
        <w:rPr>
          <w:rFonts w:hint="eastAsia"/>
        </w:rPr>
        <w:t>2</w:t>
      </w:r>
      <w:r>
        <w:rPr>
          <w:rFonts w:hint="eastAsia"/>
        </w:rPr>
        <w:t>端口</w:t>
      </w:r>
      <w:r>
        <w:t xml:space="preserve"> </w:t>
      </w:r>
      <w:r>
        <w:rPr>
          <w:rFonts w:hint="eastAsia"/>
        </w:rPr>
        <w:t>，观察其配置参数和状态</w:t>
      </w:r>
    </w:p>
    <w:tbl>
      <w:tblPr>
        <w:tblStyle w:val="21"/>
        <w:tblW w:w="8504" w:type="dxa"/>
        <w:jc w:val="center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8504"/>
      </w:tblGrid>
      <w:tr w:rsidR="002C7D7C" w:rsidRPr="00E67E7F" w14:paraId="23FFC780" w14:textId="77777777" w:rsidTr="003834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4" w:type="dxa"/>
            <w:shd w:val="clear" w:color="auto" w:fill="E2EFD9" w:themeFill="accent6" w:themeFillTint="33"/>
          </w:tcPr>
          <w:p w14:paraId="63A74B47" w14:textId="77777777" w:rsidR="002C7D7C" w:rsidRPr="00E67E7F" w:rsidRDefault="002C7D7C" w:rsidP="00383445">
            <w:pPr>
              <w:ind w:firstLineChars="0" w:firstLine="0"/>
              <w:jc w:val="left"/>
            </w:pPr>
            <w:r>
              <w:t>ciscoasa(config)# show</w:t>
            </w:r>
            <w:r>
              <w:rPr>
                <w:rFonts w:hint="eastAsia"/>
              </w:rPr>
              <w:t xml:space="preserve"> </w:t>
            </w:r>
            <w:r>
              <w:t>switch</w:t>
            </w:r>
            <w:r>
              <w:rPr>
                <w:rFonts w:hint="eastAsia"/>
              </w:rPr>
              <w:t xml:space="preserve"> </w:t>
            </w:r>
            <w:r>
              <w:t>vlan</w:t>
            </w: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！</w:t>
            </w:r>
            <w:r w:rsidRPr="004E540D">
              <w:rPr>
                <w:rFonts w:hint="eastAsia"/>
                <w:sz w:val="21"/>
              </w:rPr>
              <w:t>查看</w:t>
            </w:r>
            <w:r w:rsidRPr="004E540D">
              <w:rPr>
                <w:sz w:val="21"/>
              </w:rPr>
              <w:t>vlan</w:t>
            </w:r>
            <w:r w:rsidRPr="004E540D">
              <w:rPr>
                <w:rFonts w:hint="eastAsia"/>
                <w:sz w:val="21"/>
              </w:rPr>
              <w:t>的端口分配情况</w:t>
            </w:r>
          </w:p>
        </w:tc>
      </w:tr>
    </w:tbl>
    <w:p w14:paraId="269531C6" w14:textId="77777777" w:rsidR="00B77300" w:rsidRDefault="00B77300" w:rsidP="004C4A6C">
      <w:pPr>
        <w:ind w:firstLine="480"/>
      </w:pPr>
    </w:p>
    <w:p w14:paraId="44A33C37" w14:textId="77777777" w:rsidR="00B77300" w:rsidRDefault="00B77300" w:rsidP="004C4A6C">
      <w:pPr>
        <w:ind w:firstLine="480"/>
      </w:pPr>
      <w:r>
        <w:rPr>
          <w:rFonts w:hint="eastAsia"/>
        </w:rPr>
        <w:t>步骤</w:t>
      </w:r>
      <w:r>
        <w:rPr>
          <w:rFonts w:hint="eastAsia"/>
        </w:rPr>
        <w:t>3</w:t>
      </w:r>
      <w:r>
        <w:rPr>
          <w:rFonts w:hint="eastAsia"/>
        </w:rPr>
        <w:t>：启用</w:t>
      </w:r>
      <w:r>
        <w:rPr>
          <w:rFonts w:hint="eastAsia"/>
        </w:rPr>
        <w:t>HTTP</w:t>
      </w:r>
      <w:r>
        <w:rPr>
          <w:rFonts w:hint="eastAsia"/>
        </w:rPr>
        <w:t>服务及内网</w:t>
      </w:r>
      <w:r>
        <w:rPr>
          <w:rFonts w:hint="eastAsia"/>
        </w:rPr>
        <w:t>DHCP</w:t>
      </w:r>
      <w:r>
        <w:rPr>
          <w:rFonts w:hint="eastAsia"/>
        </w:rPr>
        <w:t>服务器</w:t>
      </w:r>
    </w:p>
    <w:tbl>
      <w:tblPr>
        <w:tblStyle w:val="21"/>
        <w:tblW w:w="8504" w:type="dxa"/>
        <w:jc w:val="center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8504"/>
      </w:tblGrid>
      <w:tr w:rsidR="00CB2A37" w:rsidRPr="00E67E7F" w14:paraId="57F93EFE" w14:textId="77777777" w:rsidTr="003834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4" w:type="dxa"/>
            <w:shd w:val="clear" w:color="auto" w:fill="E2EFD9" w:themeFill="accent6" w:themeFillTint="33"/>
          </w:tcPr>
          <w:p w14:paraId="4549E82A" w14:textId="77777777" w:rsidR="00CB2A37" w:rsidRPr="004E540D" w:rsidRDefault="00CB2A37" w:rsidP="00CB2A37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</w:rPr>
            </w:pPr>
            <w:r>
              <w:t>ciscoasa(config)# http server enable</w:t>
            </w:r>
            <w:r>
              <w:rPr>
                <w:rFonts w:hint="eastAsia"/>
              </w:rPr>
              <w:t xml:space="preserve">  !</w:t>
            </w:r>
            <w:r w:rsidRPr="004E540D">
              <w:rPr>
                <w:sz w:val="21"/>
              </w:rPr>
              <w:t xml:space="preserve"> </w:t>
            </w:r>
            <w:r w:rsidRPr="004E540D">
              <w:rPr>
                <w:rFonts w:hint="eastAsia"/>
                <w:sz w:val="21"/>
              </w:rPr>
              <w:t>开启</w:t>
            </w:r>
            <w:r w:rsidRPr="004E540D">
              <w:rPr>
                <w:sz w:val="21"/>
              </w:rPr>
              <w:t xml:space="preserve">http server </w:t>
            </w:r>
          </w:p>
          <w:p w14:paraId="3F5C7976" w14:textId="77777777" w:rsidR="00CB2A37" w:rsidRPr="004E540D" w:rsidRDefault="00CB2A37" w:rsidP="00CB2A37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</w:rPr>
            </w:pPr>
            <w:r>
              <w:t>ciscoasa(config)# http 10.1.3.0 255.255.255.0 inside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！</w:t>
            </w:r>
            <w:r w:rsidRPr="004E540D">
              <w:rPr>
                <w:rFonts w:hint="eastAsia"/>
                <w:sz w:val="21"/>
              </w:rPr>
              <w:t>配置</w:t>
            </w:r>
            <w:r w:rsidRPr="004E540D">
              <w:rPr>
                <w:sz w:val="21"/>
              </w:rPr>
              <w:t xml:space="preserve"> DHCP Server</w:t>
            </w:r>
          </w:p>
          <w:p w14:paraId="59AC746A" w14:textId="77777777" w:rsidR="00CB2A37" w:rsidRPr="004E540D" w:rsidRDefault="00CB2A37" w:rsidP="00CB2A37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</w:rPr>
            </w:pPr>
            <w:r>
              <w:t>ciscoasa(config)# dhcpd address 10.1.3.2-10.1.3.33  inside</w:t>
            </w:r>
            <w:r>
              <w:rPr>
                <w:rFonts w:hint="eastAsia"/>
              </w:rPr>
              <w:t xml:space="preserve">  !</w:t>
            </w:r>
            <w:r w:rsidRPr="004E540D">
              <w:rPr>
                <w:rFonts w:hint="eastAsia"/>
                <w:sz w:val="21"/>
              </w:rPr>
              <w:t>内部用户地址池</w:t>
            </w:r>
          </w:p>
          <w:p w14:paraId="47FAEA76" w14:textId="77777777" w:rsidR="00CB2A37" w:rsidRPr="004E540D" w:rsidRDefault="00CB2A37" w:rsidP="00CB2A37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</w:rPr>
            </w:pPr>
            <w:r>
              <w:t>ciscoasa(config)# dhcpd enable inside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！</w:t>
            </w:r>
            <w:r w:rsidRPr="004E540D">
              <w:rPr>
                <w:rFonts w:hint="eastAsia"/>
                <w:sz w:val="21"/>
              </w:rPr>
              <w:t>启动内部</w:t>
            </w:r>
            <w:r w:rsidRPr="004E540D">
              <w:rPr>
                <w:rFonts w:hint="eastAsia"/>
                <w:sz w:val="21"/>
              </w:rPr>
              <w:t>DHCP</w:t>
            </w:r>
          </w:p>
          <w:p w14:paraId="0001968D" w14:textId="77777777" w:rsidR="00CB2A37" w:rsidRPr="00E67E7F" w:rsidRDefault="00CB2A37" w:rsidP="00CB2A37">
            <w:pPr>
              <w:adjustRightInd w:val="0"/>
              <w:snapToGrid w:val="0"/>
              <w:spacing w:line="240" w:lineRule="auto"/>
              <w:ind w:firstLineChars="0" w:firstLine="0"/>
              <w:jc w:val="left"/>
            </w:pPr>
            <w:r>
              <w:t>ciscoasa(config)# show</w:t>
            </w:r>
            <w:r>
              <w:rPr>
                <w:rFonts w:hint="eastAsia"/>
              </w:rPr>
              <w:t xml:space="preserve"> </w:t>
            </w:r>
            <w:r>
              <w:t>dhcpd</w:t>
            </w:r>
            <w:r>
              <w:rPr>
                <w:rFonts w:hint="eastAsia"/>
              </w:rPr>
              <w:t xml:space="preserve"> state     </w:t>
            </w:r>
            <w:r>
              <w:rPr>
                <w:rFonts w:hint="eastAsia"/>
              </w:rPr>
              <w:t>！</w:t>
            </w:r>
            <w:r w:rsidRPr="004E540D">
              <w:rPr>
                <w:rFonts w:hint="eastAsia"/>
                <w:sz w:val="21"/>
              </w:rPr>
              <w:t>查看</w:t>
            </w:r>
            <w:r w:rsidRPr="004E540D">
              <w:rPr>
                <w:sz w:val="21"/>
              </w:rPr>
              <w:t>dhcpd</w:t>
            </w:r>
            <w:r w:rsidRPr="004E540D">
              <w:rPr>
                <w:rFonts w:hint="eastAsia"/>
                <w:sz w:val="21"/>
              </w:rPr>
              <w:t>状态</w:t>
            </w:r>
          </w:p>
        </w:tc>
      </w:tr>
    </w:tbl>
    <w:p w14:paraId="0FF270B7" w14:textId="77777777" w:rsidR="00B77300" w:rsidRDefault="00B77300" w:rsidP="004C4A6C">
      <w:pPr>
        <w:ind w:firstLine="480"/>
      </w:pPr>
    </w:p>
    <w:p w14:paraId="62DAE708" w14:textId="77777777" w:rsidR="00B77300" w:rsidRDefault="00B77300" w:rsidP="004C4A6C">
      <w:pPr>
        <w:ind w:firstLine="480"/>
      </w:pPr>
      <w:r>
        <w:rPr>
          <w:rFonts w:hint="eastAsia"/>
        </w:rPr>
        <w:t>步骤</w:t>
      </w:r>
      <w:r>
        <w:rPr>
          <w:rFonts w:hint="eastAsia"/>
        </w:rPr>
        <w:t>4</w:t>
      </w:r>
      <w:r>
        <w:rPr>
          <w:rFonts w:hint="eastAsia"/>
        </w:rPr>
        <w:t>：</w:t>
      </w:r>
      <w:r>
        <w:t>在外网口上启动</w:t>
      </w:r>
      <w:r>
        <w:t>WEBVPN</w:t>
      </w:r>
      <w:r>
        <w:t>，并同时启动</w:t>
      </w:r>
      <w:r>
        <w:t>SSL VPN</w:t>
      </w:r>
      <w:r>
        <w:t>功能</w:t>
      </w:r>
    </w:p>
    <w:p w14:paraId="02DE13D9" w14:textId="77777777" w:rsidR="00B82C86" w:rsidRDefault="00B82C86" w:rsidP="004C4A6C">
      <w:pPr>
        <w:ind w:firstLine="480"/>
      </w:pPr>
      <w:r>
        <w:rPr>
          <w:rFonts w:hint="eastAsia"/>
        </w:rPr>
        <w:t>接下来启动</w:t>
      </w:r>
      <w:r>
        <w:t xml:space="preserve">SSL VPN </w:t>
      </w:r>
      <w:r>
        <w:rPr>
          <w:rFonts w:hint="eastAsia"/>
        </w:rPr>
        <w:t>，并指定</w:t>
      </w:r>
      <w:r>
        <w:t xml:space="preserve">SSL VPN Client </w:t>
      </w:r>
      <w:r>
        <w:rPr>
          <w:rFonts w:hint="eastAsia"/>
        </w:rPr>
        <w:t>的软件包</w:t>
      </w:r>
      <w:r>
        <w:t>文件名</w:t>
      </w:r>
      <w:r>
        <w:rPr>
          <w:rFonts w:hint="eastAsia"/>
        </w:rPr>
        <w:t>，</w:t>
      </w:r>
      <w:r w:rsidRPr="00B82C86">
        <w:rPr>
          <w:rFonts w:hint="eastAsia"/>
          <w:color w:val="FF0000"/>
        </w:rPr>
        <w:t>注</w:t>
      </w:r>
      <w:r w:rsidRPr="00B82C86">
        <w:rPr>
          <w:color w:val="FF0000"/>
        </w:rPr>
        <w:t>：</w:t>
      </w:r>
      <w:r>
        <w:rPr>
          <w:rFonts w:hint="eastAsia"/>
          <w:color w:val="FF0000"/>
        </w:rPr>
        <w:t>如果</w:t>
      </w:r>
      <w:r>
        <w:rPr>
          <w:color w:val="FF0000"/>
        </w:rPr>
        <w:t>发生错误，可能</w:t>
      </w:r>
      <w:r w:rsidRPr="00B82C86">
        <w:rPr>
          <w:color w:val="FF0000"/>
        </w:rPr>
        <w:t>名字</w:t>
      </w:r>
      <w:r>
        <w:rPr>
          <w:rFonts w:hint="eastAsia"/>
          <w:color w:val="FF0000"/>
        </w:rPr>
        <w:t>不对</w:t>
      </w:r>
      <w:r>
        <w:rPr>
          <w:color w:val="FF0000"/>
        </w:rPr>
        <w:t>，请</w:t>
      </w:r>
      <w:r w:rsidRPr="00B82C86">
        <w:rPr>
          <w:color w:val="FF0000"/>
        </w:rPr>
        <w:t>从</w:t>
      </w:r>
      <w:r w:rsidRPr="00B82C86">
        <w:rPr>
          <w:rFonts w:hint="eastAsia"/>
          <w:color w:val="FF0000"/>
        </w:rPr>
        <w:t>防火墙</w:t>
      </w:r>
      <w:r w:rsidRPr="00B82C86">
        <w:rPr>
          <w:color w:val="FF0000"/>
        </w:rPr>
        <w:t>上用</w:t>
      </w:r>
      <w:r w:rsidRPr="00B82C86">
        <w:rPr>
          <w:color w:val="FF0000"/>
        </w:rPr>
        <w:t>dir</w:t>
      </w:r>
      <w:r w:rsidRPr="00B82C86">
        <w:rPr>
          <w:color w:val="FF0000"/>
        </w:rPr>
        <w:t>查看</w:t>
      </w:r>
      <w:r>
        <w:rPr>
          <w:rFonts w:hint="eastAsia"/>
          <w:color w:val="FF0000"/>
        </w:rPr>
        <w:t>具体</w:t>
      </w:r>
      <w:r>
        <w:rPr>
          <w:color w:val="FF0000"/>
        </w:rPr>
        <w:t>软件包名字</w:t>
      </w:r>
      <w:r>
        <w:t>。</w:t>
      </w:r>
    </w:p>
    <w:tbl>
      <w:tblPr>
        <w:tblStyle w:val="21"/>
        <w:tblW w:w="8504" w:type="dxa"/>
        <w:jc w:val="center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8504"/>
      </w:tblGrid>
      <w:tr w:rsidR="00CB2A37" w:rsidRPr="00E67E7F" w14:paraId="76F01211" w14:textId="77777777" w:rsidTr="003834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4" w:type="dxa"/>
            <w:shd w:val="clear" w:color="auto" w:fill="E2EFD9" w:themeFill="accent6" w:themeFillTint="33"/>
          </w:tcPr>
          <w:p w14:paraId="1CAC1B90" w14:textId="77777777" w:rsidR="00686689" w:rsidRPr="00B82C86" w:rsidRDefault="00686689" w:rsidP="00686689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</w:rPr>
            </w:pPr>
            <w:r>
              <w:t>ciscoasa(config)# webvpn</w:t>
            </w:r>
            <w:r>
              <w:rPr>
                <w:rFonts w:hint="eastAsia"/>
              </w:rPr>
              <w:t xml:space="preserve">               </w:t>
            </w:r>
            <w:r>
              <w:rPr>
                <w:rFonts w:hint="eastAsia"/>
              </w:rPr>
              <w:t>！</w:t>
            </w:r>
            <w:r w:rsidRPr="00B82C86">
              <w:rPr>
                <w:rFonts w:hint="eastAsia"/>
                <w:sz w:val="21"/>
              </w:rPr>
              <w:t>配置</w:t>
            </w:r>
            <w:r w:rsidRPr="00B82C86">
              <w:rPr>
                <w:sz w:val="21"/>
              </w:rPr>
              <w:t xml:space="preserve">WebVPN </w:t>
            </w:r>
            <w:r w:rsidRPr="00B82C86">
              <w:rPr>
                <w:rFonts w:hint="eastAsia"/>
                <w:sz w:val="21"/>
              </w:rPr>
              <w:t>服务</w:t>
            </w:r>
          </w:p>
          <w:p w14:paraId="11AA31D8" w14:textId="77777777" w:rsidR="00686689" w:rsidRPr="00B82C86" w:rsidRDefault="00686689" w:rsidP="00686689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</w:rPr>
            </w:pPr>
            <w:r>
              <w:t>ciscoasa(config-webvpn)# enable outside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！</w:t>
            </w:r>
            <w:r w:rsidRPr="00B82C86">
              <w:rPr>
                <w:sz w:val="21"/>
              </w:rPr>
              <w:t>在外网口上启动</w:t>
            </w:r>
            <w:r w:rsidRPr="00B82C86">
              <w:rPr>
                <w:sz w:val="21"/>
              </w:rPr>
              <w:t>WEBVPN</w:t>
            </w:r>
          </w:p>
          <w:p w14:paraId="4946DD5F" w14:textId="77777777" w:rsidR="00686689" w:rsidRDefault="00686689" w:rsidP="00686689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>ciscoasa(config-webvpn)# svc image disk0:/anyconnect-win-2.0.0343-k9.pkg</w:t>
            </w:r>
            <w:r>
              <w:rPr>
                <w:rFonts w:hint="eastAsia"/>
              </w:rPr>
              <w:t xml:space="preserve"> </w:t>
            </w:r>
          </w:p>
          <w:p w14:paraId="3EA75E4D" w14:textId="77777777" w:rsidR="00686689" w:rsidRDefault="00686689" w:rsidP="00686689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>ciscoasa(config-webvpn)# svc enable</w:t>
            </w:r>
            <w:r>
              <w:rPr>
                <w:rFonts w:hint="eastAsia"/>
              </w:rPr>
              <w:t xml:space="preserve">   </w:t>
            </w:r>
          </w:p>
          <w:p w14:paraId="35D9932E" w14:textId="77777777" w:rsidR="00CB2A37" w:rsidRPr="00E67E7F" w:rsidRDefault="00686689" w:rsidP="00686689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>ciscoasa(config)# show</w:t>
            </w:r>
            <w:r>
              <w:rPr>
                <w:rFonts w:hint="eastAsia"/>
              </w:rPr>
              <w:t xml:space="preserve"> </w:t>
            </w:r>
            <w:r>
              <w:t>webvpn</w:t>
            </w:r>
            <w:r>
              <w:rPr>
                <w:rFonts w:hint="eastAsia"/>
              </w:rPr>
              <w:t xml:space="preserve">  svc     </w:t>
            </w:r>
            <w:r>
              <w:rPr>
                <w:rFonts w:hint="eastAsia"/>
              </w:rPr>
              <w:t>！</w:t>
            </w:r>
            <w:r w:rsidRPr="00B82C86">
              <w:rPr>
                <w:rFonts w:hint="eastAsia"/>
                <w:sz w:val="21"/>
              </w:rPr>
              <w:t>查看</w:t>
            </w:r>
            <w:r w:rsidRPr="00B82C86">
              <w:rPr>
                <w:sz w:val="21"/>
              </w:rPr>
              <w:t>webvpn</w:t>
            </w:r>
            <w:r w:rsidRPr="00B82C86">
              <w:rPr>
                <w:rFonts w:hint="eastAsia"/>
                <w:sz w:val="21"/>
              </w:rPr>
              <w:t>服务状态</w:t>
            </w:r>
          </w:p>
        </w:tc>
      </w:tr>
    </w:tbl>
    <w:p w14:paraId="72F20584" w14:textId="77777777" w:rsidR="00B77300" w:rsidRDefault="00B77300" w:rsidP="004C4A6C">
      <w:pPr>
        <w:ind w:firstLine="480"/>
      </w:pPr>
    </w:p>
    <w:p w14:paraId="49CA9628" w14:textId="77777777" w:rsidR="00B77300" w:rsidRDefault="00B77300" w:rsidP="004C4A6C">
      <w:pPr>
        <w:ind w:firstLine="480"/>
      </w:pPr>
      <w:r>
        <w:rPr>
          <w:rFonts w:hint="eastAsia"/>
        </w:rPr>
        <w:t>步骤</w:t>
      </w:r>
      <w:r>
        <w:rPr>
          <w:rFonts w:hint="eastAsia"/>
        </w:rPr>
        <w:t>5</w:t>
      </w:r>
      <w:r>
        <w:rPr>
          <w:rFonts w:hint="eastAsia"/>
        </w:rPr>
        <w:t>：</w:t>
      </w:r>
      <w:r>
        <w:rPr>
          <w:rFonts w:ascii="宋体" w:hAnsi="宋体" w:cs="宋体"/>
          <w:kern w:val="0"/>
        </w:rPr>
        <w:t>创建</w:t>
      </w:r>
      <w:r w:rsidRPr="004E540D">
        <w:t>SSL VPN</w:t>
      </w:r>
      <w:r w:rsidRPr="004E540D">
        <w:t>用户</w:t>
      </w:r>
      <w:r w:rsidRPr="004E540D">
        <w:rPr>
          <w:rFonts w:hint="eastAsia"/>
        </w:rPr>
        <w:t>IP</w:t>
      </w:r>
      <w:r w:rsidRPr="004E540D">
        <w:t>地址池</w:t>
      </w:r>
      <w:r w:rsidRPr="004E540D">
        <w:t>ssluser</w:t>
      </w:r>
    </w:p>
    <w:tbl>
      <w:tblPr>
        <w:tblStyle w:val="21"/>
        <w:tblW w:w="8504" w:type="dxa"/>
        <w:jc w:val="center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8504"/>
      </w:tblGrid>
      <w:tr w:rsidR="00686689" w:rsidRPr="00E67E7F" w14:paraId="02955A4A" w14:textId="77777777" w:rsidTr="003834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4" w:type="dxa"/>
            <w:shd w:val="clear" w:color="auto" w:fill="E2EFD9" w:themeFill="accent6" w:themeFillTint="33"/>
          </w:tcPr>
          <w:p w14:paraId="7BEF6A73" w14:textId="77777777" w:rsidR="00686689" w:rsidRDefault="00686689" w:rsidP="00686689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 xml:space="preserve">ciscoasa(config)# ip local pool </w:t>
            </w:r>
            <w:r w:rsidRPr="00F07B7F">
              <w:rPr>
                <w:i/>
              </w:rPr>
              <w:t>ssluser</w:t>
            </w:r>
            <w:r>
              <w:t xml:space="preserve"> 10.10.10.1-10.10.10.10</w:t>
            </w:r>
          </w:p>
          <w:p w14:paraId="2AD3A987" w14:textId="77777777" w:rsidR="00686689" w:rsidRPr="004E540D" w:rsidRDefault="00686689" w:rsidP="00686689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</w:rPr>
            </w:pPr>
            <w:r>
              <w:t>ciscoasa(config)# access-list go-vpn permit ip 10.1.3.0 255.255.255.0 10.10</w:t>
            </w:r>
            <w:r>
              <w:rPr>
                <w:rFonts w:hint="eastAsia"/>
              </w:rPr>
              <w:t>.10.0  255.255.255.0  !</w:t>
            </w:r>
            <w:r w:rsidRPr="004E540D">
              <w:rPr>
                <w:rFonts w:hint="eastAsia"/>
                <w:sz w:val="21"/>
              </w:rPr>
              <w:t>定义存取控制列表</w:t>
            </w:r>
            <w:r w:rsidRPr="004E540D">
              <w:rPr>
                <w:rFonts w:hint="eastAsia"/>
                <w:sz w:val="21"/>
              </w:rPr>
              <w:t>go-vpn</w:t>
            </w:r>
          </w:p>
          <w:p w14:paraId="151B5B50" w14:textId="77777777" w:rsidR="00686689" w:rsidRDefault="00686689" w:rsidP="00686689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 xml:space="preserve">ciscoasa(config)# </w:t>
            </w:r>
            <w:r>
              <w:rPr>
                <w:rFonts w:hint="eastAsia"/>
              </w:rPr>
              <w:t xml:space="preserve">show </w:t>
            </w:r>
            <w:r>
              <w:t>access-list</w:t>
            </w:r>
          </w:p>
          <w:p w14:paraId="558AD98A" w14:textId="77777777" w:rsidR="00686689" w:rsidRPr="004E540D" w:rsidRDefault="00686689" w:rsidP="00686689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</w:rPr>
            </w:pPr>
            <w:r>
              <w:lastRenderedPageBreak/>
              <w:t>ciscoasa(config)# nat (inside) 0 access-list go-vpn</w:t>
            </w:r>
            <w:r>
              <w:rPr>
                <w:rFonts w:hint="eastAsia"/>
              </w:rPr>
              <w:t xml:space="preserve">  !</w:t>
            </w:r>
            <w:r w:rsidRPr="004E540D">
              <w:rPr>
                <w:rFonts w:hint="eastAsia"/>
                <w:sz w:val="21"/>
              </w:rPr>
              <w:t>对</w:t>
            </w:r>
            <w:r w:rsidRPr="004E540D">
              <w:rPr>
                <w:sz w:val="21"/>
              </w:rPr>
              <w:t>inside</w:t>
            </w:r>
            <w:r w:rsidRPr="004E540D">
              <w:rPr>
                <w:rFonts w:hint="eastAsia"/>
                <w:sz w:val="21"/>
              </w:rPr>
              <w:t>访问</w:t>
            </w:r>
            <w:r w:rsidRPr="004E540D">
              <w:rPr>
                <w:sz w:val="21"/>
              </w:rPr>
              <w:t>不做</w:t>
            </w:r>
            <w:r w:rsidRPr="004E540D">
              <w:rPr>
                <w:sz w:val="21"/>
              </w:rPr>
              <w:t>NAT</w:t>
            </w:r>
            <w:r w:rsidRPr="004E540D">
              <w:rPr>
                <w:sz w:val="21"/>
              </w:rPr>
              <w:t>翻译</w:t>
            </w:r>
          </w:p>
          <w:p w14:paraId="4AC855EE" w14:textId="77777777" w:rsidR="00686689" w:rsidRPr="00E67E7F" w:rsidRDefault="00686689" w:rsidP="00686689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 xml:space="preserve">ciscoasa(config)# </w:t>
            </w:r>
            <w:r w:rsidR="002F62D5">
              <w:rPr>
                <w:rFonts w:hint="eastAsia"/>
              </w:rPr>
              <w:t xml:space="preserve">show </w:t>
            </w:r>
            <w:r>
              <w:rPr>
                <w:rFonts w:hint="eastAsia"/>
              </w:rPr>
              <w:t>nat</w:t>
            </w:r>
          </w:p>
        </w:tc>
      </w:tr>
    </w:tbl>
    <w:p w14:paraId="36B57FA8" w14:textId="77777777" w:rsidR="00B77300" w:rsidRDefault="00B77300" w:rsidP="004C4A6C">
      <w:pPr>
        <w:ind w:firstLine="480"/>
        <w:rPr>
          <w:rFonts w:ascii="宋体" w:hAnsi="宋体" w:cs="宋体"/>
          <w:kern w:val="0"/>
        </w:rPr>
      </w:pPr>
    </w:p>
    <w:p w14:paraId="6BEF2167" w14:textId="77777777" w:rsidR="00B77300" w:rsidRDefault="00B77300" w:rsidP="004C4A6C">
      <w:pPr>
        <w:ind w:firstLine="480"/>
        <w:rPr>
          <w:rFonts w:ascii="宋体" w:hAnsi="宋体" w:cs="宋体"/>
          <w:kern w:val="0"/>
        </w:rPr>
      </w:pPr>
      <w:r>
        <w:rPr>
          <w:rFonts w:ascii="宋体" w:hAnsi="宋体" w:cs="宋体" w:hint="eastAsia"/>
          <w:kern w:val="0"/>
        </w:rPr>
        <w:t>步骤6：</w:t>
      </w:r>
      <w:r w:rsidRPr="00A4058D">
        <w:t>WEB VPN</w:t>
      </w:r>
      <w:r>
        <w:rPr>
          <w:rFonts w:ascii="宋体" w:hAnsi="宋体" w:cs="宋体"/>
          <w:kern w:val="0"/>
        </w:rPr>
        <w:t>隧道组与策略组的配置</w:t>
      </w:r>
    </w:p>
    <w:p w14:paraId="4FE1674D" w14:textId="77777777" w:rsidR="004E540D" w:rsidRDefault="00B77300" w:rsidP="004C4A6C">
      <w:pPr>
        <w:ind w:firstLine="480"/>
      </w:pPr>
      <w:r>
        <w:t>创建名为</w:t>
      </w:r>
      <w:r w:rsidR="00CF00DD">
        <w:t>mypolicy</w:t>
      </w:r>
      <w:r>
        <w:t>的组策略</w:t>
      </w:r>
      <w:r w:rsidR="004E540D">
        <w:rPr>
          <w:rFonts w:hint="eastAsia"/>
        </w:rPr>
        <w:t>，</w:t>
      </w:r>
      <w:r w:rsidR="004E540D">
        <w:t>并为其</w:t>
      </w:r>
      <w:r w:rsidR="004E540D">
        <w:rPr>
          <w:rFonts w:hint="eastAsia"/>
        </w:rPr>
        <w:t>配置内部</w:t>
      </w:r>
      <w:r w:rsidR="004E540D">
        <w:t>组策略</w:t>
      </w:r>
      <w:r w:rsidR="004E540D">
        <w:rPr>
          <w:rFonts w:hint="eastAsia"/>
        </w:rPr>
        <w:t>特性</w:t>
      </w:r>
      <w:r w:rsidR="00B82C86">
        <w:rPr>
          <w:rFonts w:hint="eastAsia"/>
        </w:rPr>
        <w:t>：设置隧道协议类型</w:t>
      </w:r>
      <w:r w:rsidR="00B82C86">
        <w:t>webvpn</w:t>
      </w:r>
      <w:r w:rsidR="00B82C86">
        <w:rPr>
          <w:rFonts w:hint="eastAsia"/>
        </w:rPr>
        <w:t>，</w:t>
      </w:r>
      <w:r w:rsidR="00B82C86">
        <w:t>并</w:t>
      </w:r>
      <w:r w:rsidR="00B82C86">
        <w:rPr>
          <w:rFonts w:ascii="宋体" w:hAnsi="宋体" w:cs="宋体"/>
          <w:kern w:val="0"/>
        </w:rPr>
        <w:t>在组策略中启用</w:t>
      </w:r>
      <w:r w:rsidR="00B82C86" w:rsidRPr="00A4058D">
        <w:t>SSL VPN</w:t>
      </w:r>
      <w:r w:rsidR="00B82C86">
        <w:rPr>
          <w:rFonts w:hint="eastAsia"/>
        </w:rPr>
        <w:t xml:space="preserve"> </w:t>
      </w:r>
    </w:p>
    <w:tbl>
      <w:tblPr>
        <w:tblStyle w:val="21"/>
        <w:tblW w:w="8504" w:type="dxa"/>
        <w:jc w:val="center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8504"/>
      </w:tblGrid>
      <w:tr w:rsidR="0049366C" w:rsidRPr="00E67E7F" w14:paraId="1060CACE" w14:textId="77777777" w:rsidTr="003834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4" w:type="dxa"/>
            <w:shd w:val="clear" w:color="auto" w:fill="E2EFD9" w:themeFill="accent6" w:themeFillTint="33"/>
          </w:tcPr>
          <w:p w14:paraId="1544CA9E" w14:textId="77777777" w:rsidR="0049366C" w:rsidRDefault="0049366C" w:rsidP="0049366C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 xml:space="preserve">ciscoasa(config)# group-policy </w:t>
            </w:r>
            <w:r w:rsidRPr="00CF00DD">
              <w:rPr>
                <w:i/>
              </w:rPr>
              <w:t>mypolicy</w:t>
            </w:r>
            <w:r>
              <w:t xml:space="preserve"> internal</w:t>
            </w:r>
          </w:p>
          <w:p w14:paraId="0B1DDA7B" w14:textId="77777777" w:rsidR="0049366C" w:rsidRDefault="0049366C" w:rsidP="0049366C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 xml:space="preserve">ciscoasa(config)# group-policy </w:t>
            </w:r>
            <w:r w:rsidRPr="00CF00DD">
              <w:rPr>
                <w:i/>
              </w:rPr>
              <w:t>mypolicy</w:t>
            </w:r>
            <w:r>
              <w:t xml:space="preserve"> attributes</w:t>
            </w:r>
          </w:p>
          <w:p w14:paraId="13535450" w14:textId="77777777" w:rsidR="0049366C" w:rsidRDefault="0049366C" w:rsidP="0049366C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>ciscoasa(config-group-policy)# vpn-tunnel-protocol webvpn</w:t>
            </w:r>
            <w:r>
              <w:rPr>
                <w:rFonts w:hint="eastAsia"/>
              </w:rPr>
              <w:t xml:space="preserve"> </w:t>
            </w:r>
          </w:p>
          <w:p w14:paraId="7ED63A4E" w14:textId="77777777" w:rsidR="0049366C" w:rsidRDefault="0049366C" w:rsidP="0049366C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 xml:space="preserve">ciscoasa(config-group-policy)# webvpn </w:t>
            </w:r>
          </w:p>
          <w:p w14:paraId="7B87B9D8" w14:textId="77777777" w:rsidR="0049366C" w:rsidRDefault="0049366C" w:rsidP="0049366C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>ciscoasa(config-group-webvpn)# svc enable</w:t>
            </w:r>
          </w:p>
          <w:p w14:paraId="20F188E2" w14:textId="77777777" w:rsidR="0049366C" w:rsidRDefault="0049366C" w:rsidP="0049366C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>ciscoasa(config-group-webvpn)# exit</w:t>
            </w:r>
          </w:p>
          <w:p w14:paraId="6D1D11DA" w14:textId="77777777" w:rsidR="0049366C" w:rsidRDefault="0049366C" w:rsidP="0049366C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>ciscoasa(config-group-policy)# exit</w:t>
            </w:r>
          </w:p>
          <w:p w14:paraId="0F42CA8A" w14:textId="77777777" w:rsidR="0049366C" w:rsidRPr="00E67E7F" w:rsidRDefault="0049366C" w:rsidP="0049366C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>ciscoasa(config)#</w:t>
            </w:r>
          </w:p>
        </w:tc>
      </w:tr>
    </w:tbl>
    <w:p w14:paraId="6C50FCED" w14:textId="77777777" w:rsidR="00B77300" w:rsidRDefault="00B77300" w:rsidP="004C4A6C">
      <w:pPr>
        <w:ind w:firstLine="480"/>
        <w:rPr>
          <w:rFonts w:ascii="宋体" w:hAnsi="宋体" w:cs="宋体"/>
          <w:kern w:val="0"/>
        </w:rPr>
      </w:pPr>
    </w:p>
    <w:p w14:paraId="7A0403DC" w14:textId="77777777" w:rsidR="00B77300" w:rsidRDefault="00B77300" w:rsidP="004C4A6C">
      <w:pPr>
        <w:ind w:firstLine="480"/>
      </w:pPr>
      <w:r>
        <w:rPr>
          <w:rFonts w:hint="eastAsia"/>
        </w:rPr>
        <w:t>步骤</w:t>
      </w:r>
      <w:r>
        <w:rPr>
          <w:rFonts w:hint="eastAsia"/>
        </w:rPr>
        <w:t>7</w:t>
      </w:r>
      <w:r>
        <w:rPr>
          <w:rFonts w:hint="eastAsia"/>
        </w:rPr>
        <w:t>：</w:t>
      </w:r>
      <w:r>
        <w:t>创建</w:t>
      </w:r>
      <w:r>
        <w:t>SSL VPN</w:t>
      </w:r>
      <w:r>
        <w:t>用户</w:t>
      </w:r>
      <w:r>
        <w:t>vpnu</w:t>
      </w:r>
      <w:r w:rsidR="00B82C86">
        <w:t>ser</w:t>
      </w:r>
      <w:r>
        <w:t>1</w:t>
      </w:r>
      <w:r w:rsidR="00B82C86">
        <w:rPr>
          <w:rFonts w:hint="eastAsia"/>
        </w:rPr>
        <w:t>和</w:t>
      </w:r>
      <w:r w:rsidR="00B82C86">
        <w:t>vpnuser2</w:t>
      </w:r>
      <w:r>
        <w:rPr>
          <w:rFonts w:hint="eastAsia"/>
        </w:rPr>
        <w:t>，赋予访问策略</w:t>
      </w:r>
    </w:p>
    <w:p w14:paraId="07150131" w14:textId="77777777" w:rsidR="00F07B7F" w:rsidRDefault="00CF00DD" w:rsidP="004C4A6C">
      <w:pPr>
        <w:ind w:firstLine="480"/>
      </w:pPr>
      <w:r>
        <w:rPr>
          <w:rFonts w:hint="eastAsia"/>
        </w:rPr>
        <w:t>大概</w:t>
      </w:r>
      <w:r>
        <w:t>步骤是</w:t>
      </w:r>
      <w:r>
        <w:rPr>
          <w:rFonts w:hint="eastAsia"/>
        </w:rPr>
        <w:t>：</w:t>
      </w:r>
      <w:r>
        <w:t>先创建用户</w:t>
      </w:r>
      <w:r>
        <w:rPr>
          <w:rFonts w:hint="eastAsia"/>
        </w:rPr>
        <w:t>及</w:t>
      </w:r>
      <w:r>
        <w:t>密码</w:t>
      </w:r>
      <w:r>
        <w:rPr>
          <w:rFonts w:hint="eastAsia"/>
        </w:rPr>
        <w:t>，</w:t>
      </w:r>
      <w:r>
        <w:t>再把</w:t>
      </w:r>
      <w:r>
        <w:rPr>
          <w:rFonts w:hint="eastAsia"/>
        </w:rPr>
        <w:t>组</w:t>
      </w:r>
      <w:r>
        <w:t>策略赋予用户</w:t>
      </w:r>
      <w:r>
        <w:rPr>
          <w:rFonts w:hint="eastAsia"/>
        </w:rPr>
        <w:t>，然后定义</w:t>
      </w:r>
      <w:r>
        <w:t>webvpn</w:t>
      </w:r>
      <w:r>
        <w:rPr>
          <w:rFonts w:hint="eastAsia"/>
        </w:rPr>
        <w:t>类型的隧道组</w:t>
      </w:r>
      <w:r w:rsidR="00064E5D">
        <w:rPr>
          <w:b/>
          <w:i/>
        </w:rPr>
        <w:t>mytg</w:t>
      </w:r>
      <w:r>
        <w:rPr>
          <w:rFonts w:hint="eastAsia"/>
        </w:rPr>
        <w:t>，</w:t>
      </w:r>
      <w:r w:rsidR="00064E5D">
        <w:rPr>
          <w:rFonts w:hint="eastAsia"/>
        </w:rPr>
        <w:t>并</w:t>
      </w:r>
      <w:r w:rsidR="00F07B7F">
        <w:t>使用地址池</w:t>
      </w:r>
      <w:r w:rsidR="00F07B7F" w:rsidRPr="00F07B7F">
        <w:rPr>
          <w:b/>
          <w:i/>
        </w:rPr>
        <w:t>ssluser</w:t>
      </w:r>
      <w:r w:rsidR="00F07B7F">
        <w:rPr>
          <w:rFonts w:hint="eastAsia"/>
        </w:rPr>
        <w:t>。</w:t>
      </w:r>
      <w:r w:rsidR="00064E5D">
        <w:rPr>
          <w:rFonts w:hint="eastAsia"/>
        </w:rPr>
        <w:t>最后</w:t>
      </w:r>
      <w:r w:rsidR="00F07B7F">
        <w:rPr>
          <w:rFonts w:hint="eastAsia"/>
        </w:rPr>
        <w:t>进入隧道组</w:t>
      </w:r>
      <w:r w:rsidR="00064E5D" w:rsidRPr="00064E5D">
        <w:rPr>
          <w:b/>
          <w:i/>
        </w:rPr>
        <w:t>mytg</w:t>
      </w:r>
      <w:r w:rsidR="00F07B7F">
        <w:rPr>
          <w:rFonts w:hint="eastAsia"/>
        </w:rPr>
        <w:t>的</w:t>
      </w:r>
      <w:r w:rsidR="00F07B7F">
        <w:t xml:space="preserve"> webvpn-</w:t>
      </w:r>
      <w:r w:rsidR="00064E5D">
        <w:t xml:space="preserve"> </w:t>
      </w:r>
      <w:r w:rsidR="00F07B7F">
        <w:t xml:space="preserve">attributes </w:t>
      </w:r>
      <w:r w:rsidR="00F07B7F">
        <w:rPr>
          <w:rFonts w:hint="eastAsia"/>
        </w:rPr>
        <w:t>命令模式</w:t>
      </w:r>
      <w:r w:rsidR="00064E5D">
        <w:rPr>
          <w:rFonts w:hint="eastAsia"/>
        </w:rPr>
        <w:t>，</w:t>
      </w:r>
      <w:r w:rsidR="00F07B7F">
        <w:rPr>
          <w:rFonts w:hint="eastAsia"/>
        </w:rPr>
        <w:t>为隧道组起别名</w:t>
      </w:r>
      <w:r w:rsidR="00064E5D" w:rsidRPr="00064E5D">
        <w:rPr>
          <w:b/>
          <w:i/>
        </w:rPr>
        <w:t>vpntest</w:t>
      </w:r>
      <w:r w:rsidR="00F07B7F">
        <w:rPr>
          <w:rFonts w:hint="eastAsia"/>
        </w:rPr>
        <w:t>，简化</w:t>
      </w:r>
      <w:r w:rsidR="00F07B7F">
        <w:rPr>
          <w:rFonts w:hint="eastAsia"/>
        </w:rPr>
        <w:t>SSLVPN</w:t>
      </w:r>
      <w:r w:rsidR="00F07B7F">
        <w:rPr>
          <w:rFonts w:hint="eastAsia"/>
        </w:rPr>
        <w:t>用户访问</w:t>
      </w:r>
      <w:r w:rsidR="00064E5D">
        <w:rPr>
          <w:rFonts w:hint="eastAsia"/>
        </w:rPr>
        <w:t>。</w:t>
      </w:r>
    </w:p>
    <w:tbl>
      <w:tblPr>
        <w:tblStyle w:val="21"/>
        <w:tblW w:w="8504" w:type="dxa"/>
        <w:jc w:val="center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8504"/>
      </w:tblGrid>
      <w:tr w:rsidR="00235D49" w:rsidRPr="00E67E7F" w14:paraId="667B7DE0" w14:textId="77777777" w:rsidTr="003834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4" w:type="dxa"/>
            <w:shd w:val="clear" w:color="auto" w:fill="E2EFD9" w:themeFill="accent6" w:themeFillTint="33"/>
          </w:tcPr>
          <w:p w14:paraId="4BDB686D" w14:textId="77777777" w:rsidR="00235D49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 xml:space="preserve">ciscoasa(config)# username </w:t>
            </w:r>
            <w:r w:rsidRPr="00CF00DD">
              <w:rPr>
                <w:i/>
              </w:rPr>
              <w:t>vpnuser1</w:t>
            </w:r>
            <w:r>
              <w:t xml:space="preserve"> password </w:t>
            </w:r>
            <w:r w:rsidRPr="00CF00DD">
              <w:rPr>
                <w:i/>
              </w:rPr>
              <w:t>vpnuser1</w:t>
            </w:r>
            <w:r>
              <w:rPr>
                <w:rFonts w:hint="eastAsia"/>
              </w:rPr>
              <w:t xml:space="preserve"> </w:t>
            </w:r>
          </w:p>
          <w:p w14:paraId="3B41FD35" w14:textId="77777777" w:rsidR="00235D49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 xml:space="preserve">ciscoasa(config)# username </w:t>
            </w:r>
            <w:r w:rsidRPr="00CF00DD">
              <w:rPr>
                <w:i/>
              </w:rPr>
              <w:t>vpnuser1</w:t>
            </w:r>
            <w:r>
              <w:t xml:space="preserve"> attributes</w:t>
            </w:r>
          </w:p>
          <w:p w14:paraId="6D9BAB66" w14:textId="77777777" w:rsidR="00235D49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 xml:space="preserve">ciscoasa(config-username)# vpn-group-policy </w:t>
            </w:r>
            <w:r w:rsidRPr="00CF00DD">
              <w:rPr>
                <w:i/>
              </w:rPr>
              <w:t>mypolicy</w:t>
            </w:r>
          </w:p>
          <w:p w14:paraId="080B5D65" w14:textId="77777777" w:rsidR="00235D49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>ciscoasa(config-username)# exit</w:t>
            </w:r>
          </w:p>
          <w:p w14:paraId="370AB08D" w14:textId="77777777" w:rsidR="00235D49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 xml:space="preserve">ciscoasa(config)# tunnel-group </w:t>
            </w:r>
            <w:r>
              <w:rPr>
                <w:i/>
              </w:rPr>
              <w:t>mytg</w:t>
            </w:r>
            <w:r>
              <w:rPr>
                <w:rFonts w:hint="eastAsia"/>
              </w:rPr>
              <w:t xml:space="preserve"> </w:t>
            </w:r>
            <w:r>
              <w:t xml:space="preserve">type </w:t>
            </w:r>
            <w:r w:rsidRPr="00F07B7F">
              <w:t>webvpn</w:t>
            </w:r>
          </w:p>
          <w:p w14:paraId="3023E84A" w14:textId="77777777" w:rsidR="00235D49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 xml:space="preserve">ciscoasa(config)# tunnel-group </w:t>
            </w:r>
            <w:r>
              <w:rPr>
                <w:i/>
              </w:rPr>
              <w:t>mytg</w:t>
            </w:r>
            <w:r>
              <w:t xml:space="preserve"> general-attributes</w:t>
            </w:r>
          </w:p>
          <w:p w14:paraId="6C933B44" w14:textId="77777777" w:rsidR="00235D49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>ciscoasa(config-tunnel-general)#</w:t>
            </w:r>
          </w:p>
          <w:p w14:paraId="67559E7B" w14:textId="77777777" w:rsidR="00235D49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 xml:space="preserve">ciscoasa(config-tunnel-general)# address-pool </w:t>
            </w:r>
            <w:r w:rsidRPr="00F07B7F">
              <w:rPr>
                <w:i/>
              </w:rPr>
              <w:t>ssluser</w:t>
            </w:r>
          </w:p>
          <w:p w14:paraId="5AADBB69" w14:textId="77777777" w:rsidR="00235D49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>ciscoasa(config-tunnel-general)# exit</w:t>
            </w:r>
          </w:p>
          <w:p w14:paraId="55FB861B" w14:textId="77777777" w:rsidR="00235D49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>ciscoasa(config)#</w:t>
            </w:r>
          </w:p>
          <w:p w14:paraId="2D54A748" w14:textId="77777777" w:rsidR="00235D49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 xml:space="preserve">ciscoasa(config)# tunnel-group </w:t>
            </w:r>
            <w:r>
              <w:rPr>
                <w:i/>
              </w:rPr>
              <w:t>mytg</w:t>
            </w:r>
            <w:r>
              <w:t xml:space="preserve"> webvpn-attributes</w:t>
            </w:r>
          </w:p>
          <w:p w14:paraId="23A23718" w14:textId="77777777" w:rsidR="00235D49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 xml:space="preserve">ciscoasa(config-tunnel-webvpn)# group-alias </w:t>
            </w:r>
            <w:r w:rsidRPr="00064E5D">
              <w:rPr>
                <w:i/>
              </w:rPr>
              <w:t>vpntest</w:t>
            </w:r>
            <w:r>
              <w:rPr>
                <w:rFonts w:hint="eastAsia"/>
              </w:rPr>
              <w:t xml:space="preserve"> </w:t>
            </w:r>
            <w:r>
              <w:t>enable</w:t>
            </w:r>
          </w:p>
          <w:p w14:paraId="21286791" w14:textId="77777777" w:rsidR="00235D49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>ciscoasa(config-tunnel-webvpn)# exit</w:t>
            </w:r>
          </w:p>
          <w:p w14:paraId="2619E2F8" w14:textId="77777777" w:rsidR="00235D49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  <w:rPr>
                <w:rFonts w:ascii="宋体" w:hAnsi="宋体" w:cs="宋体"/>
                <w:kern w:val="0"/>
              </w:rPr>
            </w:pPr>
            <w:r>
              <w:t xml:space="preserve">ciscoasa(config)# </w:t>
            </w:r>
            <w:r w:rsidRPr="00240D58">
              <w:t>webvpn</w:t>
            </w:r>
          </w:p>
          <w:p w14:paraId="4A250DE6" w14:textId="77777777" w:rsidR="00235D49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>ciscoasa(config-webvpn)# tunnel-group-list enable</w:t>
            </w:r>
          </w:p>
          <w:p w14:paraId="0A93072D" w14:textId="77777777" w:rsidR="00235D49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>ciscoasa(config-webvpn)# exit</w:t>
            </w:r>
          </w:p>
          <w:p w14:paraId="4586FBED" w14:textId="77777777" w:rsidR="00235D49" w:rsidRPr="00E67E7F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</w:pPr>
            <w:r>
              <w:t>ciscoasa(config)# write</w:t>
            </w:r>
          </w:p>
        </w:tc>
      </w:tr>
    </w:tbl>
    <w:p w14:paraId="2A98DEDB" w14:textId="77777777" w:rsidR="00064E5D" w:rsidRDefault="00064E5D" w:rsidP="004C4A6C">
      <w:pPr>
        <w:ind w:firstLine="480"/>
      </w:pPr>
    </w:p>
    <w:p w14:paraId="45AA414A" w14:textId="77777777" w:rsidR="00B77300" w:rsidRDefault="00B77300" w:rsidP="004C4A6C">
      <w:pPr>
        <w:ind w:firstLine="480"/>
      </w:pPr>
      <w:r>
        <w:rPr>
          <w:rFonts w:hint="eastAsia"/>
        </w:rPr>
        <w:t>步骤</w:t>
      </w:r>
      <w:r>
        <w:rPr>
          <w:rFonts w:hint="eastAsia"/>
        </w:rPr>
        <w:t>8</w:t>
      </w:r>
      <w:r>
        <w:rPr>
          <w:rFonts w:hint="eastAsia"/>
        </w:rPr>
        <w:t>：在内部</w:t>
      </w:r>
      <w:r>
        <w:rPr>
          <w:rFonts w:hint="eastAsia"/>
        </w:rPr>
        <w:t>PC</w:t>
      </w:r>
      <w:r w:rsidR="00251D72">
        <w:rPr>
          <w:rFonts w:hint="eastAsia"/>
        </w:rPr>
        <w:t>4</w:t>
      </w:r>
      <w:r>
        <w:rPr>
          <w:rFonts w:hint="eastAsia"/>
        </w:rPr>
        <w:t>（</w:t>
      </w:r>
      <w:hyperlink r:id="rId13" w:history="1">
        <w:r>
          <w:rPr>
            <w:rStyle w:val="a3"/>
          </w:rPr>
          <w:t>10.1.3.</w:t>
        </w:r>
        <w:r w:rsidR="00064E5D">
          <w:rPr>
            <w:rStyle w:val="a3"/>
          </w:rPr>
          <w:t>80</w:t>
        </w:r>
      </w:hyperlink>
      <w:r>
        <w:rPr>
          <w:rFonts w:hint="eastAsia"/>
        </w:rPr>
        <w:t>）上创建测试用</w:t>
      </w:r>
      <w:r>
        <w:rPr>
          <w:rFonts w:hint="eastAsia"/>
        </w:rPr>
        <w:t>Web</w:t>
      </w:r>
      <w:r>
        <w:rPr>
          <w:rFonts w:hint="eastAsia"/>
        </w:rPr>
        <w:t>资源服务</w:t>
      </w:r>
    </w:p>
    <w:p w14:paraId="3F675AFC" w14:textId="77777777" w:rsidR="00AF613C" w:rsidRDefault="00B77300" w:rsidP="004C4A6C">
      <w:pPr>
        <w:ind w:firstLine="480"/>
      </w:pPr>
      <w:r>
        <w:rPr>
          <w:rFonts w:hint="eastAsia"/>
        </w:rPr>
        <w:t>启动</w:t>
      </w:r>
      <w:r>
        <w:rPr>
          <w:rFonts w:hint="eastAsia"/>
        </w:rPr>
        <w:t>HFS</w:t>
      </w:r>
      <w:r>
        <w:rPr>
          <w:rFonts w:hint="eastAsia"/>
        </w:rPr>
        <w:t>（</w:t>
      </w:r>
      <w:r>
        <w:rPr>
          <w:rFonts w:hint="eastAsia"/>
        </w:rPr>
        <w:t>http file server)</w:t>
      </w:r>
      <w:r w:rsidR="00216C42">
        <w:rPr>
          <w:rFonts w:hint="eastAsia"/>
        </w:rPr>
        <w:t>，</w:t>
      </w:r>
      <w:r>
        <w:rPr>
          <w:rFonts w:hint="eastAsia"/>
        </w:rPr>
        <w:t>添加共享文件资源</w:t>
      </w:r>
      <w:r w:rsidR="00216C42">
        <w:rPr>
          <w:rFonts w:hint="eastAsia"/>
        </w:rPr>
        <w:t>，</w:t>
      </w:r>
      <w:r>
        <w:rPr>
          <w:rFonts w:hint="eastAsia"/>
        </w:rPr>
        <w:t>设置内部</w:t>
      </w:r>
      <w:r>
        <w:rPr>
          <w:rFonts w:hint="eastAsia"/>
        </w:rPr>
        <w:t>IP</w:t>
      </w:r>
      <w:r>
        <w:rPr>
          <w:rFonts w:hint="eastAsia"/>
        </w:rPr>
        <w:t>（</w:t>
      </w:r>
      <w:r>
        <w:rPr>
          <w:rFonts w:hint="eastAsia"/>
        </w:rPr>
        <w:t>exp</w:t>
      </w:r>
      <w:r>
        <w:t>接口的地址</w:t>
      </w:r>
      <w:r>
        <w:rPr>
          <w:rFonts w:hint="eastAsia"/>
        </w:rPr>
        <w:t>）和端口（</w:t>
      </w:r>
      <w:r>
        <w:rPr>
          <w:rFonts w:hint="eastAsia"/>
        </w:rPr>
        <w:t>80</w:t>
      </w:r>
      <w:r>
        <w:rPr>
          <w:rFonts w:hint="eastAsia"/>
        </w:rPr>
        <w:t>），构建一个可以供外部</w:t>
      </w:r>
      <w:r>
        <w:rPr>
          <w:rFonts w:hint="eastAsia"/>
        </w:rPr>
        <w:t>VPN</w:t>
      </w:r>
      <w:r>
        <w:rPr>
          <w:rFonts w:hint="eastAsia"/>
        </w:rPr>
        <w:t>用户访问的</w:t>
      </w:r>
      <w:r>
        <w:rPr>
          <w:rFonts w:hint="eastAsia"/>
        </w:rPr>
        <w:t>Web</w:t>
      </w:r>
      <w:r>
        <w:rPr>
          <w:rFonts w:hint="eastAsia"/>
        </w:rPr>
        <w:t>服务。</w:t>
      </w:r>
    </w:p>
    <w:p w14:paraId="50F6CAB7" w14:textId="77777777" w:rsidR="004432C3" w:rsidRPr="00A26030" w:rsidRDefault="004432C3" w:rsidP="004C4A6C">
      <w:pPr>
        <w:ind w:firstLine="482"/>
        <w:rPr>
          <w:b/>
          <w:bCs/>
          <w:color w:val="FF0000"/>
        </w:rPr>
      </w:pPr>
      <w:r w:rsidRPr="00A26030">
        <w:rPr>
          <w:rFonts w:hint="eastAsia"/>
          <w:b/>
          <w:bCs/>
          <w:color w:val="FF0000"/>
        </w:rPr>
        <w:t>内网访问：</w:t>
      </w:r>
    </w:p>
    <w:p w14:paraId="2F978388" w14:textId="12869B0C" w:rsidR="00B77300" w:rsidRDefault="00B77300" w:rsidP="004C4A6C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>PC</w:t>
      </w:r>
      <w:r w:rsidR="000F32F0">
        <w:rPr>
          <w:rFonts w:hint="eastAsia"/>
        </w:rPr>
        <w:t>3</w:t>
      </w:r>
      <w:r w:rsidR="000F32F0">
        <w:rPr>
          <w:rFonts w:hint="eastAsia"/>
        </w:rPr>
        <w:t>访问服务器</w:t>
      </w:r>
      <w:r w:rsidR="003D4CC2">
        <w:rPr>
          <w:rFonts w:hint="eastAsia"/>
        </w:rPr>
        <w:t>下载资源，</w:t>
      </w:r>
      <w:r w:rsidR="007A41F3">
        <w:rPr>
          <w:rFonts w:hint="eastAsia"/>
        </w:rPr>
        <w:t>PC3</w:t>
      </w:r>
      <w:r w:rsidR="007A41F3">
        <w:rPr>
          <w:rFonts w:hint="eastAsia"/>
        </w:rPr>
        <w:t>和服务器</w:t>
      </w:r>
      <w:r w:rsidR="005375A4">
        <w:rPr>
          <w:rFonts w:hint="eastAsia"/>
        </w:rPr>
        <w:t>同时</w:t>
      </w:r>
      <w:r w:rsidR="003D4CC2">
        <w:rPr>
          <w:rFonts w:hint="eastAsia"/>
        </w:rPr>
        <w:t>抓包</w:t>
      </w:r>
      <w:r w:rsidR="000A32A6">
        <w:rPr>
          <w:rFonts w:hint="eastAsia"/>
        </w:rPr>
        <w:t>，</w:t>
      </w:r>
      <w:r w:rsidR="003D4CC2">
        <w:rPr>
          <w:rFonts w:hint="eastAsia"/>
        </w:rPr>
        <w:t>观察</w:t>
      </w:r>
      <w:r w:rsidR="00107BA4">
        <w:rPr>
          <w:rFonts w:hint="eastAsia"/>
        </w:rPr>
        <w:t>访问</w:t>
      </w:r>
      <w:r w:rsidR="003D4CC2">
        <w:rPr>
          <w:rFonts w:hint="eastAsia"/>
        </w:rPr>
        <w:t>过程</w:t>
      </w:r>
      <w:r w:rsidR="00C167BE">
        <w:rPr>
          <w:rFonts w:hint="eastAsia"/>
        </w:rPr>
        <w:t>（源地址、目的地址，是否加密等）</w:t>
      </w:r>
      <w:r>
        <w:rPr>
          <w:rFonts w:hint="eastAsia"/>
        </w:rPr>
        <w:t>。</w:t>
      </w:r>
    </w:p>
    <w:p w14:paraId="629DD577" w14:textId="77777777" w:rsidR="00064E5D" w:rsidRDefault="00064E5D" w:rsidP="004C4A6C">
      <w:pPr>
        <w:ind w:firstLine="480"/>
      </w:pPr>
    </w:p>
    <w:p w14:paraId="5C1326FF" w14:textId="3753D976" w:rsidR="00B77300" w:rsidRDefault="00B77300" w:rsidP="00B524CD">
      <w:pPr>
        <w:pStyle w:val="a5"/>
        <w:ind w:firstLine="480"/>
      </w:pPr>
      <w:r>
        <w:rPr>
          <w:rFonts w:hint="eastAsia"/>
        </w:rPr>
        <w:t>步骤</w:t>
      </w:r>
      <w:r>
        <w:rPr>
          <w:rFonts w:hint="eastAsia"/>
        </w:rPr>
        <w:t>9</w:t>
      </w:r>
      <w:r>
        <w:rPr>
          <w:rFonts w:hint="eastAsia"/>
        </w:rPr>
        <w:t>：</w:t>
      </w:r>
      <w:r w:rsidR="00B524CD" w:rsidRPr="00860012">
        <w:rPr>
          <w:rFonts w:hint="eastAsia"/>
          <w:b/>
          <w:bCs/>
          <w:color w:val="FF0000"/>
        </w:rPr>
        <w:t>外网</w:t>
      </w:r>
      <w:r w:rsidR="00B524CD" w:rsidRPr="00860012">
        <w:rPr>
          <w:rFonts w:hint="eastAsia"/>
          <w:b/>
          <w:bCs/>
          <w:color w:val="FF0000"/>
        </w:rPr>
        <w:t>Web</w:t>
      </w:r>
      <w:r w:rsidR="00B524CD" w:rsidRPr="00860012">
        <w:rPr>
          <w:rFonts w:hint="eastAsia"/>
          <w:b/>
          <w:bCs/>
          <w:color w:val="FF0000"/>
        </w:rPr>
        <w:t>模式</w:t>
      </w:r>
      <w:r w:rsidR="00B524CD">
        <w:rPr>
          <w:rFonts w:hint="eastAsia"/>
        </w:rPr>
        <w:t>访问</w:t>
      </w:r>
      <w:r>
        <w:rPr>
          <w:rFonts w:hint="eastAsia"/>
        </w:rPr>
        <w:t>内部</w:t>
      </w:r>
      <w:r>
        <w:rPr>
          <w:rFonts w:hint="eastAsia"/>
        </w:rPr>
        <w:t>Web</w:t>
      </w:r>
      <w:r w:rsidR="0007762C">
        <w:rPr>
          <w:rFonts w:hint="eastAsia"/>
        </w:rPr>
        <w:t>资源</w:t>
      </w:r>
      <w:r>
        <w:rPr>
          <w:rFonts w:hint="eastAsia"/>
        </w:rPr>
        <w:t>。</w:t>
      </w:r>
    </w:p>
    <w:p w14:paraId="1388D275" w14:textId="5D988A26" w:rsidR="00551B9E" w:rsidRDefault="00551B9E" w:rsidP="00551B9E">
      <w:pPr>
        <w:pStyle w:val="a5"/>
        <w:ind w:firstLine="480"/>
      </w:pPr>
      <w:r>
        <w:t>在</w:t>
      </w:r>
      <w:r>
        <w:rPr>
          <w:rFonts w:hint="eastAsia"/>
        </w:rPr>
        <w:t>PC2</w:t>
      </w:r>
      <w:r>
        <w:t>浏览器中输入</w:t>
      </w:r>
      <w:hyperlink r:id="rId14" w:history="1">
        <w:r w:rsidRPr="00853EF1">
          <w:rPr>
            <w:rStyle w:val="a3"/>
          </w:rPr>
          <w:t>https://202.1.5.1</w:t>
        </w:r>
      </w:hyperlink>
      <w:r w:rsidRPr="00A11A02">
        <w:rPr>
          <w:rFonts w:hint="eastAsia"/>
        </w:rPr>
        <w:t>访问</w:t>
      </w:r>
      <w:r w:rsidRPr="00A11A02">
        <w:t>WEB</w:t>
      </w:r>
      <w:r>
        <w:t xml:space="preserve"> VPN</w:t>
      </w:r>
      <w:r w:rsidR="005A6F43">
        <w:rPr>
          <w:rFonts w:hint="eastAsia"/>
        </w:rPr>
        <w:t>（如果提示</w:t>
      </w:r>
      <w:r w:rsidR="00F70C07">
        <w:rPr>
          <w:rFonts w:hint="eastAsia"/>
        </w:rPr>
        <w:t>网站</w:t>
      </w:r>
      <w:r w:rsidR="005A6F43">
        <w:rPr>
          <w:rFonts w:hint="eastAsia"/>
        </w:rPr>
        <w:t>不安全，点击高级</w:t>
      </w:r>
      <w:r w:rsidR="005A6F43">
        <w:rPr>
          <w:rFonts w:hint="eastAsia"/>
        </w:rPr>
        <w:t>-</w:t>
      </w:r>
      <w:r w:rsidR="005A6F43">
        <w:t>&gt;</w:t>
      </w:r>
      <w:r w:rsidR="005A6F43">
        <w:rPr>
          <w:rFonts w:hint="eastAsia"/>
        </w:rPr>
        <w:t>继续访问）</w:t>
      </w:r>
      <w:r>
        <w:t>，在随后弹出的对话框中输入用户名</w:t>
      </w:r>
      <w:r w:rsidRPr="00CF00DD">
        <w:rPr>
          <w:i/>
        </w:rPr>
        <w:t>vpnuser</w:t>
      </w:r>
      <w:r>
        <w:rPr>
          <w:rFonts w:hint="eastAsia"/>
          <w:i/>
        </w:rPr>
        <w:t>2</w:t>
      </w:r>
      <w:r>
        <w:t>和密码单击登陆。</w:t>
      </w:r>
    </w:p>
    <w:p w14:paraId="07E86319" w14:textId="77777777" w:rsidR="0053000C" w:rsidRDefault="0053000C" w:rsidP="00D8064F">
      <w:pPr>
        <w:pStyle w:val="a5"/>
        <w:ind w:firstLineChars="0" w:firstLine="0"/>
        <w:jc w:val="center"/>
      </w:pPr>
      <w:r>
        <w:rPr>
          <w:noProof/>
        </w:rPr>
        <w:drawing>
          <wp:inline distT="0" distB="0" distL="0" distR="0" wp14:anchorId="5191B71D" wp14:editId="6620707C">
            <wp:extent cx="2416888" cy="1680989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"/>
                    <a:srcRect l="10697" t="22864" r="8734" b="2488"/>
                    <a:stretch/>
                  </pic:blipFill>
                  <pic:spPr bwMode="auto">
                    <a:xfrm>
                      <a:off x="0" y="0"/>
                      <a:ext cx="2430036" cy="16901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7FEED11" wp14:editId="3D45437F">
            <wp:extent cx="2440940" cy="1676901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6"/>
                    <a:srcRect l="1911" t="435" r="14262" b="7900"/>
                    <a:stretch/>
                  </pic:blipFill>
                  <pic:spPr bwMode="auto">
                    <a:xfrm>
                      <a:off x="0" y="0"/>
                      <a:ext cx="2443894" cy="16789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E0F84A" w14:textId="7F0BEF4D" w:rsidR="007014A7" w:rsidRDefault="007014A7" w:rsidP="00551B9E">
      <w:pPr>
        <w:pStyle w:val="a5"/>
        <w:ind w:firstLine="480"/>
      </w:pPr>
      <w:r>
        <w:rPr>
          <w:rFonts w:hint="eastAsia"/>
        </w:rPr>
        <w:t>在</w:t>
      </w:r>
      <w:r>
        <w:rPr>
          <w:rFonts w:hint="eastAsia"/>
        </w:rPr>
        <w:t>PC2</w:t>
      </w:r>
      <w:r>
        <w:rPr>
          <w:rFonts w:hint="eastAsia"/>
        </w:rPr>
        <w:t>和服务器打开抓包软件</w:t>
      </w:r>
      <w:r w:rsidR="00E51AAA">
        <w:rPr>
          <w:rFonts w:hint="eastAsia"/>
        </w:rPr>
        <w:t>抓包</w:t>
      </w:r>
      <w:r>
        <w:rPr>
          <w:rFonts w:hint="eastAsia"/>
        </w:rPr>
        <w:t>。</w:t>
      </w:r>
    </w:p>
    <w:p w14:paraId="02FE94F8" w14:textId="042A5A90" w:rsidR="00551B9E" w:rsidRDefault="00551B9E" w:rsidP="00551B9E">
      <w:pPr>
        <w:pStyle w:val="a5"/>
        <w:ind w:firstLine="480"/>
      </w:pPr>
      <w:r>
        <w:rPr>
          <w:rFonts w:hint="eastAsia"/>
        </w:rPr>
        <w:t>在“</w:t>
      </w:r>
      <w:r>
        <w:rPr>
          <w:rFonts w:hint="eastAsia"/>
        </w:rPr>
        <w:t>Web</w:t>
      </w:r>
      <w:r>
        <w:t xml:space="preserve"> </w:t>
      </w:r>
      <w:r>
        <w:rPr>
          <w:rFonts w:hint="eastAsia"/>
        </w:rPr>
        <w:t>Applications</w:t>
      </w:r>
      <w:r>
        <w:rPr>
          <w:rFonts w:hint="eastAsia"/>
        </w:rPr>
        <w:t>”页面的“</w:t>
      </w:r>
      <w:r>
        <w:rPr>
          <w:rFonts w:hint="eastAsia"/>
        </w:rPr>
        <w:t>Address</w:t>
      </w:r>
      <w:r>
        <w:rPr>
          <w:rFonts w:hint="eastAsia"/>
        </w:rPr>
        <w:t>”栏输入内网服务器地址，看能否访问内部资源。</w:t>
      </w:r>
    </w:p>
    <w:p w14:paraId="7BA5A5FD" w14:textId="77777777" w:rsidR="00551B9E" w:rsidRDefault="00551B9E" w:rsidP="00C0250B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700267B6" wp14:editId="2751941A">
            <wp:extent cx="4504762" cy="1657143"/>
            <wp:effectExtent l="0" t="0" r="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04762" cy="1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DDC816" w14:textId="77777777" w:rsidR="00551B9E" w:rsidRDefault="00551B9E" w:rsidP="00551B9E">
      <w:pPr>
        <w:pStyle w:val="a5"/>
        <w:ind w:firstLine="480"/>
      </w:pPr>
      <w:r>
        <w:rPr>
          <w:rFonts w:hint="eastAsia"/>
        </w:rPr>
        <w:t>打开一个新网页，在地址栏输入内部服务器地址，看能否访问内部资源。</w:t>
      </w:r>
    </w:p>
    <w:p w14:paraId="0351B110" w14:textId="5165E645" w:rsidR="00551B9E" w:rsidRPr="00245216" w:rsidRDefault="00551B9E" w:rsidP="00551B9E">
      <w:pPr>
        <w:ind w:firstLine="480"/>
        <w:jc w:val="left"/>
      </w:pPr>
      <w:r>
        <w:rPr>
          <w:rFonts w:hint="eastAsia"/>
        </w:rPr>
        <w:t>运行</w:t>
      </w:r>
      <w:r>
        <w:t>ping</w:t>
      </w:r>
      <w:r>
        <w:t>测试</w:t>
      </w:r>
      <w:r>
        <w:rPr>
          <w:rFonts w:hint="eastAsia"/>
        </w:rPr>
        <w:t>网络</w:t>
      </w:r>
      <w:r>
        <w:t>连通性</w:t>
      </w:r>
      <w:r>
        <w:rPr>
          <w:rFonts w:hint="eastAsia"/>
        </w:rPr>
        <w:t>，查看本地网卡是否有虚拟网卡，查看</w:t>
      </w:r>
      <w:r>
        <w:rPr>
          <w:rFonts w:hint="eastAsia"/>
        </w:rPr>
        <w:t>PC2</w:t>
      </w:r>
      <w:r>
        <w:rPr>
          <w:rFonts w:hint="eastAsia"/>
        </w:rPr>
        <w:t>路由表，</w:t>
      </w:r>
      <w:r w:rsidR="00742661">
        <w:rPr>
          <w:rFonts w:hint="eastAsia"/>
        </w:rPr>
        <w:t>结合数据包</w:t>
      </w:r>
      <w:r>
        <w:rPr>
          <w:rFonts w:hint="eastAsia"/>
        </w:rPr>
        <w:t>分析</w:t>
      </w:r>
      <w:r>
        <w:rPr>
          <w:rFonts w:hint="eastAsia"/>
        </w:rPr>
        <w:t>PC2</w:t>
      </w:r>
      <w:r>
        <w:rPr>
          <w:rFonts w:hint="eastAsia"/>
        </w:rPr>
        <w:t>的访问过程。</w:t>
      </w:r>
    </w:p>
    <w:p w14:paraId="771FE4CC" w14:textId="77777777" w:rsidR="00551B9E" w:rsidRDefault="00551B9E" w:rsidP="00776A97">
      <w:pPr>
        <w:pStyle w:val="a5"/>
        <w:ind w:firstLine="480"/>
      </w:pPr>
    </w:p>
    <w:p w14:paraId="1EEBF771" w14:textId="5741FEA7" w:rsidR="0098548B" w:rsidRDefault="00326D57" w:rsidP="00776A97">
      <w:pPr>
        <w:pStyle w:val="a5"/>
        <w:ind w:firstLine="480"/>
      </w:pPr>
      <w:r>
        <w:rPr>
          <w:rFonts w:hint="eastAsia"/>
        </w:rPr>
        <w:t>步骤</w:t>
      </w:r>
      <w:r>
        <w:rPr>
          <w:rFonts w:hint="eastAsia"/>
        </w:rPr>
        <w:t>10</w:t>
      </w:r>
      <w:r>
        <w:rPr>
          <w:rFonts w:hint="eastAsia"/>
        </w:rPr>
        <w:t>：</w:t>
      </w:r>
      <w:r w:rsidR="00891F86" w:rsidRPr="00A26030">
        <w:rPr>
          <w:rFonts w:hint="eastAsia"/>
          <w:b/>
          <w:bCs/>
          <w:color w:val="FF0000"/>
        </w:rPr>
        <w:t>外网</w:t>
      </w:r>
      <w:r w:rsidR="0098548B" w:rsidRPr="00A26030">
        <w:rPr>
          <w:rFonts w:hint="eastAsia"/>
          <w:b/>
          <w:bCs/>
          <w:color w:val="FF0000"/>
        </w:rPr>
        <w:t>客户端模式</w:t>
      </w:r>
      <w:r w:rsidR="00896ED5">
        <w:rPr>
          <w:rFonts w:hint="eastAsia"/>
        </w:rPr>
        <w:t>访问内部</w:t>
      </w:r>
      <w:r w:rsidR="00896ED5">
        <w:rPr>
          <w:rFonts w:hint="eastAsia"/>
        </w:rPr>
        <w:t>Web</w:t>
      </w:r>
      <w:r w:rsidR="00896ED5">
        <w:rPr>
          <w:rFonts w:hint="eastAsia"/>
        </w:rPr>
        <w:t>资源</w:t>
      </w:r>
      <w:r w:rsidR="00412D36">
        <w:rPr>
          <w:rFonts w:hint="eastAsia"/>
        </w:rPr>
        <w:t>。</w:t>
      </w:r>
    </w:p>
    <w:p w14:paraId="65CBECA3" w14:textId="3B68EAC9" w:rsidR="00B77300" w:rsidRDefault="00B77300" w:rsidP="00776A97">
      <w:pPr>
        <w:pStyle w:val="a5"/>
        <w:ind w:firstLine="480"/>
      </w:pPr>
      <w:r>
        <w:t>在</w:t>
      </w:r>
      <w:r w:rsidR="00785CCF">
        <w:rPr>
          <w:rFonts w:hint="eastAsia"/>
        </w:rPr>
        <w:t>PC1</w:t>
      </w:r>
      <w:r>
        <w:t>浏览器中输入</w:t>
      </w:r>
      <w:hyperlink r:id="rId18" w:history="1">
        <w:r w:rsidR="00A11A02" w:rsidRPr="00853EF1">
          <w:rPr>
            <w:rStyle w:val="a3"/>
          </w:rPr>
          <w:t>https://202.1.5.1</w:t>
        </w:r>
      </w:hyperlink>
      <w:r w:rsidR="00A11A02" w:rsidRPr="00A11A02">
        <w:rPr>
          <w:rFonts w:hint="eastAsia"/>
        </w:rPr>
        <w:t>访问</w:t>
      </w:r>
      <w:r w:rsidR="00A11A02" w:rsidRPr="00A11A02">
        <w:t>WEB</w:t>
      </w:r>
      <w:r>
        <w:t xml:space="preserve"> VPN</w:t>
      </w:r>
      <w:r>
        <w:t>，在随后弹出的对话框中输入用户名</w:t>
      </w:r>
      <w:r w:rsidR="00785CCF" w:rsidRPr="00CF00DD">
        <w:rPr>
          <w:i/>
        </w:rPr>
        <w:t>vpnuser1</w:t>
      </w:r>
      <w:r>
        <w:t>和密码单击登陆</w:t>
      </w:r>
      <w:r w:rsidR="0042406B">
        <w:t>。</w:t>
      </w:r>
    </w:p>
    <w:p w14:paraId="5B42078C" w14:textId="77777777" w:rsidR="008338EA" w:rsidRPr="008338EA" w:rsidRDefault="008338EA" w:rsidP="001D131E">
      <w:pPr>
        <w:pStyle w:val="a5"/>
        <w:ind w:firstLineChars="0" w:firstLine="0"/>
        <w:jc w:val="center"/>
      </w:pPr>
      <w:r>
        <w:rPr>
          <w:noProof/>
        </w:rPr>
        <w:drawing>
          <wp:inline distT="0" distB="0" distL="0" distR="0" wp14:anchorId="394ADEB3" wp14:editId="084E3A5E">
            <wp:extent cx="2406114" cy="1806855"/>
            <wp:effectExtent l="0" t="0" r="0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18837" cy="181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A203A">
        <w:rPr>
          <w:rFonts w:hint="eastAsia"/>
        </w:rPr>
        <w:t xml:space="preserve"> </w:t>
      </w:r>
      <w:r w:rsidR="00DA203A">
        <w:t xml:space="preserve"> </w:t>
      </w:r>
      <w:r>
        <w:rPr>
          <w:noProof/>
        </w:rPr>
        <w:drawing>
          <wp:inline distT="0" distB="0" distL="0" distR="0" wp14:anchorId="3C21EA9C" wp14:editId="7C3240EE">
            <wp:extent cx="2022262" cy="1221639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074659" cy="1253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287A00" w14:textId="7348064F" w:rsidR="00B77300" w:rsidRDefault="00CB4256" w:rsidP="004C4A6C">
      <w:pPr>
        <w:ind w:firstLine="480"/>
        <w:rPr>
          <w:b/>
          <w:color w:val="FF0000"/>
        </w:rPr>
      </w:pPr>
      <w:r w:rsidRPr="003527C3">
        <w:rPr>
          <w:rFonts w:hint="eastAsia"/>
        </w:rPr>
        <w:lastRenderedPageBreak/>
        <w:t>在</w:t>
      </w:r>
      <w:r w:rsidRPr="003527C3">
        <w:rPr>
          <w:rFonts w:hint="eastAsia"/>
        </w:rPr>
        <w:t>Web</w:t>
      </w:r>
      <w:r w:rsidRPr="003527C3">
        <w:rPr>
          <w:rFonts w:hint="eastAsia"/>
        </w:rPr>
        <w:t>页面下载安装</w:t>
      </w:r>
      <w:r w:rsidRPr="003527C3">
        <w:rPr>
          <w:rFonts w:hint="eastAsia"/>
        </w:rPr>
        <w:t>AnyConnect</w:t>
      </w:r>
      <w:r w:rsidRPr="003527C3">
        <w:rPr>
          <w:rFonts w:hint="eastAsia"/>
        </w:rPr>
        <w:t>客户端</w:t>
      </w:r>
      <w:r w:rsidR="00B77300">
        <w:t>。</w:t>
      </w:r>
    </w:p>
    <w:p w14:paraId="1EDD1A4F" w14:textId="13062F8D" w:rsidR="00BD37C8" w:rsidRDefault="006F1C43" w:rsidP="009C0F08">
      <w:pPr>
        <w:ind w:firstLineChars="0" w:firstLine="0"/>
        <w:jc w:val="center"/>
        <w:rPr>
          <w:b/>
          <w:color w:val="FF0000"/>
        </w:rPr>
      </w:pPr>
      <w:r>
        <w:rPr>
          <w:noProof/>
        </w:rPr>
        <w:drawing>
          <wp:inline distT="0" distB="0" distL="0" distR="0" wp14:anchorId="2EF1D7A2" wp14:editId="7C5A8A19">
            <wp:extent cx="2956487" cy="163860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956487" cy="1638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9011DFE" wp14:editId="2A437D0B">
            <wp:extent cx="2878398" cy="174342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78398" cy="1743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AE1B4" w14:textId="0C919A0C" w:rsidR="00140FB1" w:rsidRPr="001825F9" w:rsidRDefault="00140FB1" w:rsidP="009C0F08">
      <w:pPr>
        <w:ind w:firstLineChars="0" w:firstLine="0"/>
        <w:jc w:val="center"/>
        <w:rPr>
          <w:b/>
          <w:color w:val="FF0000"/>
        </w:rPr>
      </w:pPr>
      <w:r>
        <w:rPr>
          <w:noProof/>
        </w:rPr>
        <w:drawing>
          <wp:inline distT="0" distB="0" distL="0" distR="0" wp14:anchorId="48CF8850" wp14:editId="5CAD499D">
            <wp:extent cx="2634018" cy="2053289"/>
            <wp:effectExtent l="0" t="0" r="0" b="444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634328" cy="2053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C46291" w14:textId="77777777" w:rsidR="0059520F" w:rsidRDefault="00412484" w:rsidP="00447F93">
      <w:pPr>
        <w:ind w:firstLine="480"/>
        <w:jc w:val="left"/>
      </w:pPr>
      <w:r>
        <w:rPr>
          <w:rFonts w:hint="eastAsia"/>
        </w:rPr>
        <w:t>安装</w:t>
      </w:r>
      <w:r w:rsidR="00296C34">
        <w:rPr>
          <w:rFonts w:hint="eastAsia"/>
        </w:rPr>
        <w:t>完成</w:t>
      </w:r>
      <w:r>
        <w:rPr>
          <w:rFonts w:hint="eastAsia"/>
        </w:rPr>
        <w:t>后，</w:t>
      </w:r>
      <w:r w:rsidR="00CD6D52">
        <w:t>双击</w:t>
      </w:r>
      <w:r>
        <w:rPr>
          <w:rFonts w:hint="eastAsia"/>
        </w:rPr>
        <w:t>任务栏右下角的</w:t>
      </w:r>
      <w:r w:rsidR="00B34F15">
        <w:rPr>
          <w:rFonts w:hint="eastAsia"/>
        </w:rPr>
        <w:t>锁</w:t>
      </w:r>
      <w:r w:rsidR="006A2B11">
        <w:rPr>
          <w:rFonts w:hint="eastAsia"/>
        </w:rPr>
        <w:t>型</w:t>
      </w:r>
      <w:r>
        <w:rPr>
          <w:rFonts w:hint="eastAsia"/>
        </w:rPr>
        <w:t>图标，</w:t>
      </w:r>
      <w:r w:rsidR="003E5A17">
        <w:rPr>
          <w:rFonts w:hint="eastAsia"/>
        </w:rPr>
        <w:t>输入防火墙地址</w:t>
      </w:r>
      <w:r w:rsidR="001D34B9">
        <w:rPr>
          <w:rFonts w:hint="eastAsia"/>
        </w:rPr>
        <w:t>、</w:t>
      </w:r>
      <w:r w:rsidR="003E5A17">
        <w:rPr>
          <w:rFonts w:hint="eastAsia"/>
        </w:rPr>
        <w:t>用户名</w:t>
      </w:r>
      <w:r w:rsidR="001D34B9" w:rsidRPr="00CF00DD">
        <w:rPr>
          <w:i/>
        </w:rPr>
        <w:t>vpnuser1</w:t>
      </w:r>
      <w:r w:rsidR="003E5A17">
        <w:rPr>
          <w:rFonts w:hint="eastAsia"/>
        </w:rPr>
        <w:t>和密码登录</w:t>
      </w:r>
      <w:r w:rsidR="0006101E">
        <w:rPr>
          <w:rFonts w:hint="eastAsia"/>
        </w:rPr>
        <w:t>。</w:t>
      </w:r>
    </w:p>
    <w:p w14:paraId="214A71EF" w14:textId="77777777" w:rsidR="0059520F" w:rsidRDefault="0059520F" w:rsidP="0059520F">
      <w:pPr>
        <w:ind w:firstLine="480"/>
        <w:rPr>
          <w:color w:val="FF0000"/>
        </w:rPr>
      </w:pPr>
      <w:r w:rsidRPr="00165409">
        <w:rPr>
          <w:rFonts w:hint="eastAsia"/>
          <w:color w:val="FF0000"/>
        </w:rPr>
        <w:t>注：如果用户重新登陆时提示登陆失败，需要在防火墙中注销已登陆的</w:t>
      </w:r>
      <w:r w:rsidRPr="00165409">
        <w:rPr>
          <w:rFonts w:hint="eastAsia"/>
          <w:color w:val="FF0000"/>
        </w:rPr>
        <w:t>VPN</w:t>
      </w:r>
      <w:r w:rsidRPr="00165409">
        <w:rPr>
          <w:rFonts w:hint="eastAsia"/>
          <w:color w:val="FF0000"/>
        </w:rPr>
        <w:t>用户，参考命令：</w:t>
      </w:r>
    </w:p>
    <w:tbl>
      <w:tblPr>
        <w:tblStyle w:val="21"/>
        <w:tblW w:w="8504" w:type="dxa"/>
        <w:jc w:val="center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8504"/>
      </w:tblGrid>
      <w:tr w:rsidR="0059520F" w:rsidRPr="00E67E7F" w14:paraId="185AFB33" w14:textId="77777777" w:rsidTr="009828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2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4" w:type="dxa"/>
            <w:shd w:val="clear" w:color="auto" w:fill="E2EFD9" w:themeFill="accent6" w:themeFillTint="33"/>
          </w:tcPr>
          <w:p w14:paraId="40019918" w14:textId="77777777" w:rsidR="0059520F" w:rsidRPr="00E67E7F" w:rsidRDefault="0059520F" w:rsidP="00982814">
            <w:pPr>
              <w:adjustRightInd w:val="0"/>
              <w:snapToGrid w:val="0"/>
              <w:spacing w:line="240" w:lineRule="auto"/>
              <w:ind w:firstLineChars="0" w:firstLine="0"/>
            </w:pPr>
            <w:r w:rsidRPr="00165409">
              <w:rPr>
                <w:color w:val="FF0000"/>
              </w:rPr>
              <w:t xml:space="preserve">ciscoasa(config)# </w:t>
            </w:r>
            <w:r w:rsidRPr="00165409">
              <w:rPr>
                <w:rFonts w:hint="eastAsia"/>
                <w:color w:val="FF0000"/>
              </w:rPr>
              <w:t>vpn</w:t>
            </w:r>
            <w:r>
              <w:rPr>
                <w:color w:val="FF0000"/>
              </w:rPr>
              <w:t>-sess</w:t>
            </w:r>
            <w:r w:rsidRPr="00165409">
              <w:rPr>
                <w:color w:val="FF0000"/>
              </w:rPr>
              <w:t>iondb logoff all</w:t>
            </w:r>
          </w:p>
        </w:tc>
      </w:tr>
    </w:tbl>
    <w:p w14:paraId="13FEFC4B" w14:textId="2C064A3D" w:rsidR="00412484" w:rsidRDefault="00412484" w:rsidP="00447F93">
      <w:pPr>
        <w:ind w:firstLine="480"/>
        <w:jc w:val="left"/>
      </w:pPr>
      <w:r>
        <w:t>连通之后</w:t>
      </w:r>
      <w:r w:rsidR="002B0386">
        <w:rPr>
          <w:rFonts w:hint="eastAsia"/>
        </w:rPr>
        <w:t>，</w:t>
      </w:r>
      <w:r>
        <w:t>可以双击</w:t>
      </w:r>
      <w:r w:rsidR="002B0386">
        <w:t>任务栏</w:t>
      </w:r>
      <w:r w:rsidR="002B0386">
        <w:rPr>
          <w:rFonts w:hint="eastAsia"/>
        </w:rPr>
        <w:t>图标</w:t>
      </w:r>
      <w:r>
        <w:t>打开查看其状态</w:t>
      </w:r>
      <w:r w:rsidR="00757076">
        <w:rPr>
          <w:rFonts w:hint="eastAsia"/>
        </w:rPr>
        <w:t>和参数</w:t>
      </w:r>
      <w:r w:rsidR="00E338F5">
        <w:rPr>
          <w:rFonts w:hint="eastAsia"/>
        </w:rPr>
        <w:t>。</w:t>
      </w:r>
    </w:p>
    <w:p w14:paraId="38218BA2" w14:textId="77777777" w:rsidR="00412484" w:rsidRDefault="00412484" w:rsidP="00D635F3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79F69D24" wp14:editId="04F75F60">
            <wp:extent cx="1440000" cy="1981091"/>
            <wp:effectExtent l="0" t="0" r="8255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440000" cy="1981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1128B91" wp14:editId="5F80FB29">
            <wp:extent cx="1440000" cy="1984392"/>
            <wp:effectExtent l="0" t="0" r="825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440000" cy="19843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2304AA7" wp14:editId="41ACE50D">
            <wp:extent cx="1440000" cy="1996564"/>
            <wp:effectExtent l="0" t="0" r="8255" b="381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440000" cy="1996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93A747" w14:textId="3BAB83B8" w:rsidR="0067571E" w:rsidRDefault="005F16B7" w:rsidP="003E2688">
      <w:pPr>
        <w:pStyle w:val="a5"/>
        <w:ind w:firstLine="480"/>
      </w:pPr>
      <w:r>
        <w:rPr>
          <w:rFonts w:hint="eastAsia"/>
        </w:rPr>
        <w:t>客户端登录成功后，</w:t>
      </w:r>
      <w:r w:rsidR="0067571E">
        <w:rPr>
          <w:rFonts w:hint="eastAsia"/>
        </w:rPr>
        <w:t>在</w:t>
      </w:r>
      <w:r w:rsidR="00AA1280">
        <w:rPr>
          <w:rFonts w:hint="eastAsia"/>
        </w:rPr>
        <w:t>PC1</w:t>
      </w:r>
      <w:r w:rsidR="0067571E">
        <w:rPr>
          <w:rFonts w:hint="eastAsia"/>
        </w:rPr>
        <w:t>和服务器打开抓包软件抓包。</w:t>
      </w:r>
    </w:p>
    <w:p w14:paraId="28BBD44A" w14:textId="48A065B5" w:rsidR="000C762F" w:rsidRDefault="000C762F" w:rsidP="000C762F">
      <w:pPr>
        <w:ind w:firstLine="482"/>
      </w:pPr>
      <w:r w:rsidRPr="00616311">
        <w:rPr>
          <w:rFonts w:hint="eastAsia"/>
          <w:b/>
          <w:color w:val="FF0000"/>
        </w:rPr>
        <w:t>备注：抓包分析时，需在</w:t>
      </w:r>
      <w:r w:rsidRPr="00616311">
        <w:rPr>
          <w:rFonts w:hint="eastAsia"/>
          <w:b/>
          <w:color w:val="FF0000"/>
        </w:rPr>
        <w:t>PC</w:t>
      </w:r>
      <w:r w:rsidRPr="00616311">
        <w:rPr>
          <w:rFonts w:hint="eastAsia"/>
          <w:b/>
          <w:color w:val="FF0000"/>
        </w:rPr>
        <w:t>机（</w:t>
      </w:r>
      <w:r w:rsidRPr="00616311">
        <w:rPr>
          <w:rFonts w:hint="eastAsia"/>
          <w:b/>
          <w:color w:val="FF0000"/>
        </w:rPr>
        <w:t>exp</w:t>
      </w:r>
      <w:r>
        <w:rPr>
          <w:rFonts w:hint="eastAsia"/>
          <w:b/>
          <w:color w:val="FF0000"/>
        </w:rPr>
        <w:t>网卡、虚拟网卡）和服务器端同时抓包，如果</w:t>
      </w:r>
      <w:r>
        <w:rPr>
          <w:rFonts w:hint="eastAsia"/>
          <w:b/>
          <w:color w:val="FF0000"/>
        </w:rPr>
        <w:t>Wireshark</w:t>
      </w:r>
      <w:r>
        <w:rPr>
          <w:rFonts w:hint="eastAsia"/>
          <w:b/>
          <w:color w:val="FF0000"/>
        </w:rPr>
        <w:t>不识别虚拟网卡，在虚拟网卡的“属性”</w:t>
      </w:r>
      <w:r w:rsidRPr="00616D3B">
        <w:rPr>
          <w:b/>
          <w:color w:val="FF0000"/>
        </w:rPr>
        <w:sym w:font="Wingdings" w:char="F0E0"/>
      </w:r>
      <w:r>
        <w:rPr>
          <w:rFonts w:hint="eastAsia"/>
          <w:b/>
          <w:color w:val="FF0000"/>
        </w:rPr>
        <w:t>“网络”选项卡，勾选“</w:t>
      </w:r>
      <w:r>
        <w:rPr>
          <w:rFonts w:hint="eastAsia"/>
          <w:b/>
          <w:color w:val="FF0000"/>
        </w:rPr>
        <w:t xml:space="preserve">Npcap Packet Driver </w:t>
      </w:r>
      <w:r>
        <w:rPr>
          <w:rFonts w:hint="eastAsia"/>
          <w:b/>
          <w:color w:val="FF0000"/>
        </w:rPr>
        <w:t>（</w:t>
      </w:r>
      <w:r>
        <w:rPr>
          <w:rFonts w:hint="eastAsia"/>
          <w:b/>
          <w:color w:val="FF0000"/>
        </w:rPr>
        <w:t>NPCAP</w:t>
      </w:r>
      <w:r>
        <w:rPr>
          <w:rFonts w:hint="eastAsia"/>
          <w:b/>
          <w:color w:val="FF0000"/>
        </w:rPr>
        <w:t>）”。</w:t>
      </w:r>
    </w:p>
    <w:p w14:paraId="48CBF000" w14:textId="77777777" w:rsidR="000C762F" w:rsidRDefault="000C762F" w:rsidP="000C762F">
      <w:pPr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2A0CCE71" wp14:editId="4858887C">
            <wp:extent cx="2825083" cy="2183642"/>
            <wp:effectExtent l="0" t="0" r="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7"/>
                    <a:srcRect l="40159" t="30911" r="35331" b="35409"/>
                    <a:stretch/>
                  </pic:blipFill>
                  <pic:spPr bwMode="auto">
                    <a:xfrm>
                      <a:off x="0" y="0"/>
                      <a:ext cx="2830304" cy="21876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C31707" w14:textId="77777777" w:rsidR="000C762F" w:rsidRDefault="000C762F" w:rsidP="000C762F">
      <w:pPr>
        <w:ind w:firstLine="480"/>
      </w:pPr>
      <w:r>
        <w:rPr>
          <w:rFonts w:hint="eastAsia"/>
        </w:rPr>
        <w:t>在命令行用</w:t>
      </w:r>
      <w:r>
        <w:rPr>
          <w:rFonts w:hint="eastAsia"/>
        </w:rPr>
        <w:t>ipconfig /all</w:t>
      </w:r>
      <w:r>
        <w:rPr>
          <w:rFonts w:hint="eastAsia"/>
        </w:rPr>
        <w:t>命令查看虚拟网名，在</w:t>
      </w:r>
      <w:r>
        <w:rPr>
          <w:rFonts w:hint="eastAsia"/>
        </w:rPr>
        <w:t>Wireshark</w:t>
      </w:r>
      <w:r>
        <w:rPr>
          <w:rFonts w:hint="eastAsia"/>
        </w:rPr>
        <w:t>选择对应的网卡抓包分析。</w:t>
      </w:r>
    </w:p>
    <w:p w14:paraId="21573805" w14:textId="77777777" w:rsidR="000C762F" w:rsidRDefault="000C762F" w:rsidP="000C762F">
      <w:pPr>
        <w:ind w:firstLineChars="0" w:firstLine="0"/>
      </w:pPr>
      <w:r>
        <w:rPr>
          <w:noProof/>
        </w:rPr>
        <w:drawing>
          <wp:inline distT="0" distB="0" distL="0" distR="0" wp14:anchorId="0778E92C" wp14:editId="4495F495">
            <wp:extent cx="3527946" cy="1794681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8"/>
                    <a:srcRect r="10277"/>
                    <a:stretch/>
                  </pic:blipFill>
                  <pic:spPr bwMode="auto">
                    <a:xfrm>
                      <a:off x="0" y="0"/>
                      <a:ext cx="3527946" cy="17946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7D4C96D" wp14:editId="49403782">
            <wp:extent cx="2654774" cy="1794681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659091" cy="17975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E90A6D" w14:textId="77777777" w:rsidR="000C762F" w:rsidRDefault="000C762F" w:rsidP="003E2688">
      <w:pPr>
        <w:pStyle w:val="a5"/>
        <w:ind w:firstLine="480"/>
      </w:pPr>
    </w:p>
    <w:p w14:paraId="4E7C64E8" w14:textId="5CEF7621" w:rsidR="003E2688" w:rsidRDefault="00F53BF4" w:rsidP="003E2688">
      <w:pPr>
        <w:pStyle w:val="a5"/>
        <w:ind w:firstLine="480"/>
      </w:pPr>
      <w:r>
        <w:rPr>
          <w:rFonts w:hint="eastAsia"/>
        </w:rPr>
        <w:t>打开</w:t>
      </w:r>
      <w:r w:rsidR="001106A0">
        <w:rPr>
          <w:rFonts w:hint="eastAsia"/>
        </w:rPr>
        <w:t>一个新网页</w:t>
      </w:r>
      <w:r w:rsidR="001E493A">
        <w:rPr>
          <w:rFonts w:hint="eastAsia"/>
        </w:rPr>
        <w:t>，在地址栏输入</w:t>
      </w:r>
      <w:r w:rsidR="00371568">
        <w:rPr>
          <w:rFonts w:hint="eastAsia"/>
        </w:rPr>
        <w:t>内部服务器</w:t>
      </w:r>
      <w:r w:rsidR="001E493A">
        <w:rPr>
          <w:rFonts w:hint="eastAsia"/>
        </w:rPr>
        <w:t>地址</w:t>
      </w:r>
      <w:r w:rsidR="00BC4C6E">
        <w:rPr>
          <w:rFonts w:hint="eastAsia"/>
        </w:rPr>
        <w:t>，看能否</w:t>
      </w:r>
      <w:r w:rsidR="00920604">
        <w:rPr>
          <w:rFonts w:hint="eastAsia"/>
        </w:rPr>
        <w:t>访问</w:t>
      </w:r>
      <w:r w:rsidR="00371568">
        <w:rPr>
          <w:rFonts w:hint="eastAsia"/>
        </w:rPr>
        <w:t>，运行</w:t>
      </w:r>
      <w:r w:rsidR="00371568">
        <w:t>ping</w:t>
      </w:r>
      <w:r w:rsidR="00371568">
        <w:t>测试</w:t>
      </w:r>
      <w:r w:rsidR="00371568">
        <w:rPr>
          <w:rFonts w:hint="eastAsia"/>
        </w:rPr>
        <w:t>网络</w:t>
      </w:r>
      <w:r w:rsidR="00371568">
        <w:t>连通性</w:t>
      </w:r>
      <w:r w:rsidR="00E31B03">
        <w:rPr>
          <w:rFonts w:hint="eastAsia"/>
        </w:rPr>
        <w:t>。</w:t>
      </w:r>
    </w:p>
    <w:p w14:paraId="1537FC8A" w14:textId="6DC3CFE8" w:rsidR="003E2688" w:rsidRDefault="003E2688" w:rsidP="003E2688">
      <w:pPr>
        <w:ind w:firstLine="480"/>
        <w:jc w:val="left"/>
      </w:pPr>
      <w:r>
        <w:rPr>
          <w:rFonts w:hint="eastAsia"/>
        </w:rPr>
        <w:t>查看本地网卡</w:t>
      </w:r>
      <w:r w:rsidR="001A5502">
        <w:rPr>
          <w:rFonts w:hint="eastAsia"/>
        </w:rPr>
        <w:t>中</w:t>
      </w:r>
      <w:r>
        <w:rPr>
          <w:rFonts w:hint="eastAsia"/>
        </w:rPr>
        <w:t>新出现的虚拟网卡参数</w:t>
      </w:r>
      <w:r w:rsidR="00E31B03">
        <w:rPr>
          <w:rFonts w:hint="eastAsia"/>
        </w:rPr>
        <w:t>，查看</w:t>
      </w:r>
      <w:r w:rsidR="00E31B03">
        <w:rPr>
          <w:rFonts w:hint="eastAsia"/>
        </w:rPr>
        <w:t>PC1</w:t>
      </w:r>
      <w:r w:rsidR="00E31B03">
        <w:rPr>
          <w:rFonts w:hint="eastAsia"/>
        </w:rPr>
        <w:t>路由表</w:t>
      </w:r>
      <w:r w:rsidR="001215AD">
        <w:rPr>
          <w:rFonts w:hint="eastAsia"/>
        </w:rPr>
        <w:t>，分析虚拟网卡的作用</w:t>
      </w:r>
      <w:r w:rsidR="00E514EB">
        <w:rPr>
          <w:rFonts w:hint="eastAsia"/>
        </w:rPr>
        <w:t>，</w:t>
      </w:r>
      <w:r w:rsidR="00934F30">
        <w:rPr>
          <w:rFonts w:hint="eastAsia"/>
        </w:rPr>
        <w:t>结合数据包</w:t>
      </w:r>
      <w:r w:rsidR="00E514EB">
        <w:rPr>
          <w:rFonts w:hint="eastAsia"/>
        </w:rPr>
        <w:t>分析</w:t>
      </w:r>
      <w:r w:rsidR="00E514EB">
        <w:rPr>
          <w:rFonts w:hint="eastAsia"/>
        </w:rPr>
        <w:t>PC</w:t>
      </w:r>
      <w:r w:rsidR="00AB722B">
        <w:rPr>
          <w:rFonts w:hint="eastAsia"/>
        </w:rPr>
        <w:t>1</w:t>
      </w:r>
      <w:r w:rsidR="00E514EB">
        <w:rPr>
          <w:rFonts w:hint="eastAsia"/>
        </w:rPr>
        <w:t>的访问过程</w:t>
      </w:r>
      <w:r>
        <w:rPr>
          <w:rFonts w:hint="eastAsia"/>
        </w:rPr>
        <w:t>。</w:t>
      </w:r>
    </w:p>
    <w:p w14:paraId="6D306513" w14:textId="77777777" w:rsidR="00371568" w:rsidRPr="003E2688" w:rsidRDefault="00371568" w:rsidP="00D53B87">
      <w:pPr>
        <w:pStyle w:val="a5"/>
        <w:ind w:firstLine="480"/>
      </w:pPr>
    </w:p>
    <w:p w14:paraId="59F9F975" w14:textId="77777777" w:rsidR="00AF6919" w:rsidRPr="00AF6919" w:rsidRDefault="00AF6919" w:rsidP="00E31222">
      <w:pPr>
        <w:ind w:firstLine="480"/>
        <w:jc w:val="left"/>
      </w:pPr>
    </w:p>
    <w:p w14:paraId="09FD16E5" w14:textId="6C8FC5C1" w:rsidR="00FC2F16" w:rsidRDefault="00B77300" w:rsidP="004C4A6C">
      <w:pPr>
        <w:ind w:firstLine="480"/>
      </w:pPr>
      <w:r>
        <w:rPr>
          <w:rFonts w:hint="eastAsia"/>
        </w:rPr>
        <w:t>分析</w:t>
      </w:r>
      <w:r w:rsidR="00BD6A4A">
        <w:rPr>
          <w:rFonts w:hint="eastAsia"/>
        </w:rPr>
        <w:t>几种模式</w:t>
      </w:r>
      <w:r w:rsidR="005B71AE">
        <w:rPr>
          <w:rFonts w:hint="eastAsia"/>
        </w:rPr>
        <w:t>访问内部</w:t>
      </w:r>
      <w:r w:rsidR="005C7095">
        <w:rPr>
          <w:rFonts w:hint="eastAsia"/>
        </w:rPr>
        <w:t>资源</w:t>
      </w:r>
      <w:r w:rsidR="00ED7F2E">
        <w:rPr>
          <w:rFonts w:hint="eastAsia"/>
        </w:rPr>
        <w:t>（内网访问、外网</w:t>
      </w:r>
      <w:r w:rsidR="00ED7F2E">
        <w:rPr>
          <w:rFonts w:hint="eastAsia"/>
        </w:rPr>
        <w:t>web</w:t>
      </w:r>
      <w:r w:rsidR="00ED7F2E">
        <w:rPr>
          <w:rFonts w:hint="eastAsia"/>
        </w:rPr>
        <w:t>模式、外网客户端模式）</w:t>
      </w:r>
      <w:r>
        <w:rPr>
          <w:rFonts w:hint="eastAsia"/>
        </w:rPr>
        <w:t>的差别</w:t>
      </w:r>
      <w:r w:rsidR="00FC2F16">
        <w:rPr>
          <w:rFonts w:hint="eastAsia"/>
        </w:rPr>
        <w:t>，</w:t>
      </w:r>
      <w:r>
        <w:rPr>
          <w:rFonts w:hint="eastAsia"/>
        </w:rPr>
        <w:t>解释外部</w:t>
      </w:r>
      <w:r>
        <w:rPr>
          <w:rFonts w:hint="eastAsia"/>
        </w:rPr>
        <w:t>PC</w:t>
      </w:r>
      <w:r>
        <w:rPr>
          <w:rFonts w:hint="eastAsia"/>
        </w:rPr>
        <w:t>通过</w:t>
      </w:r>
      <w:r>
        <w:rPr>
          <w:rFonts w:hint="eastAsia"/>
        </w:rPr>
        <w:t>VPN</w:t>
      </w:r>
      <w:r>
        <w:rPr>
          <w:rFonts w:hint="eastAsia"/>
        </w:rPr>
        <w:t>访问</w:t>
      </w:r>
      <w:r w:rsidR="0042406B">
        <w:rPr>
          <w:rFonts w:hint="eastAsia"/>
        </w:rPr>
        <w:t>内网的</w:t>
      </w:r>
      <w:r>
        <w:rPr>
          <w:rFonts w:hint="eastAsia"/>
        </w:rPr>
        <w:t>安全性。</w:t>
      </w:r>
    </w:p>
    <w:p w14:paraId="18B35780" w14:textId="77777777" w:rsidR="00E96AE8" w:rsidRPr="00E96AE8" w:rsidRDefault="00E96AE8" w:rsidP="004C4A6C">
      <w:pPr>
        <w:ind w:firstLine="480"/>
      </w:pPr>
    </w:p>
    <w:p w14:paraId="12BB5EBB" w14:textId="77777777" w:rsidR="000C7933" w:rsidRDefault="000C7933" w:rsidP="000C7933">
      <w:pPr>
        <w:pStyle w:val="2"/>
        <w:spacing w:before="326" w:after="163"/>
        <w:ind w:left="0" w:firstLine="0"/>
        <w:jc w:val="left"/>
      </w:pPr>
      <w:bookmarkStart w:id="17" w:name="_Toc302400265"/>
      <w:bookmarkStart w:id="18" w:name="_Toc3460965"/>
      <w:r>
        <w:t>进阶自设计</w:t>
      </w:r>
      <w:bookmarkEnd w:id="17"/>
      <w:bookmarkEnd w:id="18"/>
    </w:p>
    <w:p w14:paraId="392DF7D6" w14:textId="77777777" w:rsidR="00BD647E" w:rsidRPr="007D79AB" w:rsidRDefault="00791046" w:rsidP="00DA2F9B">
      <w:pPr>
        <w:ind w:firstLine="480"/>
        <w:rPr>
          <w:b/>
          <w:color w:val="FF0000"/>
        </w:rPr>
      </w:pPr>
      <w:r>
        <w:rPr>
          <w:rFonts w:hint="eastAsia"/>
        </w:rPr>
        <w:t>分别在校园网和</w:t>
      </w:r>
      <w:r w:rsidR="002330B6">
        <w:rPr>
          <w:rFonts w:hint="eastAsia"/>
        </w:rPr>
        <w:t>外网</w:t>
      </w:r>
      <w:r>
        <w:rPr>
          <w:rFonts w:hint="eastAsia"/>
        </w:rPr>
        <w:t>（通过</w:t>
      </w:r>
      <w:r w:rsidRPr="00DA2F9B">
        <w:rPr>
          <w:rFonts w:hint="eastAsia"/>
        </w:rPr>
        <w:t>校园</w:t>
      </w:r>
      <w:r w:rsidRPr="00DA2F9B">
        <w:rPr>
          <w:rFonts w:hint="eastAsia"/>
        </w:rPr>
        <w:t>VPN</w:t>
      </w:r>
      <w:r>
        <w:rPr>
          <w:rFonts w:hint="eastAsia"/>
        </w:rPr>
        <w:t>服务</w:t>
      </w:r>
      <w:hyperlink r:id="rId30" w:history="1">
        <w:r w:rsidRPr="00566FEB">
          <w:rPr>
            <w:rStyle w:val="a3"/>
          </w:rPr>
          <w:t>http://vpn.xjtu.edu.cn/</w:t>
        </w:r>
      </w:hyperlink>
      <w:r>
        <w:rPr>
          <w:rFonts w:hint="eastAsia"/>
        </w:rPr>
        <w:t>）</w:t>
      </w:r>
      <w:r w:rsidR="00520240" w:rsidRPr="00DA2F9B">
        <w:rPr>
          <w:rFonts w:hint="eastAsia"/>
        </w:rPr>
        <w:t>访问</w:t>
      </w:r>
      <w:r w:rsidR="00DA2F9B">
        <w:rPr>
          <w:rFonts w:hint="eastAsia"/>
        </w:rPr>
        <w:t>校内资源</w:t>
      </w:r>
      <w:r w:rsidR="00520240" w:rsidRPr="00DA2F9B">
        <w:rPr>
          <w:rFonts w:hint="eastAsia"/>
        </w:rPr>
        <w:t>，</w:t>
      </w:r>
      <w:r w:rsidR="00AF498A">
        <w:rPr>
          <w:rFonts w:hint="eastAsia"/>
        </w:rPr>
        <w:t>通过抓包</w:t>
      </w:r>
      <w:r w:rsidR="00276B06">
        <w:rPr>
          <w:rFonts w:hint="eastAsia"/>
        </w:rPr>
        <w:t>分析</w:t>
      </w:r>
      <w:r w:rsidR="003425E0">
        <w:rPr>
          <w:rFonts w:hint="eastAsia"/>
        </w:rPr>
        <w:t>对比</w:t>
      </w:r>
      <w:r w:rsidR="00413C47">
        <w:rPr>
          <w:rFonts w:hint="eastAsia"/>
        </w:rPr>
        <w:t>三种</w:t>
      </w:r>
      <w:r w:rsidR="00AB0209">
        <w:rPr>
          <w:rFonts w:hint="eastAsia"/>
        </w:rPr>
        <w:t>模式（内网访问、外网</w:t>
      </w:r>
      <w:r w:rsidR="0071576C" w:rsidRPr="00DA2F9B">
        <w:t>WebVPN</w:t>
      </w:r>
      <w:r w:rsidR="00D62EC9">
        <w:rPr>
          <w:rFonts w:hint="eastAsia"/>
        </w:rPr>
        <w:t>访问</w:t>
      </w:r>
      <w:r w:rsidR="0071576C">
        <w:rPr>
          <w:rFonts w:hint="eastAsia"/>
        </w:rPr>
        <w:t>和</w:t>
      </w:r>
      <w:r w:rsidR="00D62EC9">
        <w:rPr>
          <w:rFonts w:hint="eastAsia"/>
        </w:rPr>
        <w:t>外网</w:t>
      </w:r>
      <w:r w:rsidR="0071576C" w:rsidRPr="00DA2F9B">
        <w:t>SSLVPN</w:t>
      </w:r>
      <w:r w:rsidR="0071576C">
        <w:rPr>
          <w:rFonts w:hint="eastAsia"/>
        </w:rPr>
        <w:t>访问）</w:t>
      </w:r>
      <w:r w:rsidR="00413C47">
        <w:rPr>
          <w:rFonts w:hint="eastAsia"/>
        </w:rPr>
        <w:t>的访问过程及相关参数</w:t>
      </w:r>
      <w:r w:rsidR="00F41373">
        <w:rPr>
          <w:rFonts w:hint="eastAsia"/>
        </w:rPr>
        <w:t>（</w:t>
      </w:r>
      <w:r w:rsidR="00F41373" w:rsidRPr="007D79AB">
        <w:rPr>
          <w:rFonts w:hint="eastAsia"/>
          <w:b/>
          <w:color w:val="FF0000"/>
        </w:rPr>
        <w:t>物理网卡</w:t>
      </w:r>
      <w:r w:rsidR="00F41373" w:rsidRPr="007D79AB">
        <w:rPr>
          <w:rFonts w:hint="eastAsia"/>
          <w:b/>
          <w:color w:val="FF0000"/>
        </w:rPr>
        <w:t>/</w:t>
      </w:r>
      <w:r w:rsidR="00F41373" w:rsidRPr="007D79AB">
        <w:rPr>
          <w:rFonts w:hint="eastAsia"/>
          <w:b/>
          <w:color w:val="FF0000"/>
        </w:rPr>
        <w:t>虚拟网卡参数、路由表</w:t>
      </w:r>
      <w:r w:rsidR="003E21E1" w:rsidRPr="007D79AB">
        <w:rPr>
          <w:rFonts w:hint="eastAsia"/>
          <w:b/>
          <w:color w:val="FF0000"/>
        </w:rPr>
        <w:t>、通信</w:t>
      </w:r>
      <w:r w:rsidR="00D1628E" w:rsidRPr="007D79AB">
        <w:rPr>
          <w:rFonts w:hint="eastAsia"/>
          <w:b/>
          <w:color w:val="FF0000"/>
        </w:rPr>
        <w:t>协议、</w:t>
      </w:r>
      <w:r w:rsidR="003E21E1" w:rsidRPr="007D79AB">
        <w:rPr>
          <w:rFonts w:hint="eastAsia"/>
          <w:b/>
          <w:color w:val="FF0000"/>
        </w:rPr>
        <w:t>数据包</w:t>
      </w:r>
      <w:r w:rsidR="00F41373" w:rsidRPr="007D79AB">
        <w:rPr>
          <w:rFonts w:hint="eastAsia"/>
          <w:b/>
          <w:color w:val="FF0000"/>
        </w:rPr>
        <w:t>源</w:t>
      </w:r>
      <w:r w:rsidR="00F41373" w:rsidRPr="007D79AB">
        <w:rPr>
          <w:rFonts w:hint="eastAsia"/>
          <w:b/>
          <w:color w:val="FF0000"/>
        </w:rPr>
        <w:t>/</w:t>
      </w:r>
      <w:r w:rsidR="00F41373" w:rsidRPr="007D79AB">
        <w:rPr>
          <w:rFonts w:hint="eastAsia"/>
          <w:b/>
          <w:color w:val="FF0000"/>
        </w:rPr>
        <w:t>目的地址等）</w:t>
      </w:r>
      <w:r w:rsidR="00413C47" w:rsidRPr="007D79AB">
        <w:rPr>
          <w:rFonts w:hint="eastAsia"/>
          <w:b/>
          <w:color w:val="FF0000"/>
        </w:rPr>
        <w:t>。</w:t>
      </w:r>
    </w:p>
    <w:p w14:paraId="3389A6A8" w14:textId="77777777" w:rsidR="000C7933" w:rsidRDefault="000C7933" w:rsidP="004C4A6C">
      <w:pPr>
        <w:ind w:firstLine="480"/>
      </w:pPr>
    </w:p>
    <w:p w14:paraId="42CB53AC" w14:textId="77777777" w:rsidR="00B77300" w:rsidRDefault="00B77300" w:rsidP="006A70C2">
      <w:pPr>
        <w:pStyle w:val="2"/>
        <w:spacing w:before="326" w:after="163"/>
        <w:ind w:left="0" w:firstLine="0"/>
        <w:jc w:val="left"/>
      </w:pPr>
      <w:bookmarkStart w:id="19" w:name="_Toc502045413"/>
      <w:bookmarkStart w:id="20" w:name="_Toc3460990"/>
      <w:r>
        <w:rPr>
          <w:rFonts w:hint="eastAsia"/>
        </w:rPr>
        <w:lastRenderedPageBreak/>
        <w:t>CISCO ASA5505</w:t>
      </w:r>
      <w:r>
        <w:rPr>
          <w:rFonts w:hint="eastAsia"/>
        </w:rPr>
        <w:t>防火墙其它参考命令</w:t>
      </w:r>
      <w:bookmarkEnd w:id="19"/>
      <w:bookmarkEnd w:id="20"/>
    </w:p>
    <w:tbl>
      <w:tblPr>
        <w:tblW w:w="89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1"/>
        <w:gridCol w:w="2726"/>
        <w:gridCol w:w="5552"/>
      </w:tblGrid>
      <w:tr w:rsidR="00B77300" w14:paraId="00CCDBDB" w14:textId="77777777" w:rsidTr="0042406B">
        <w:trPr>
          <w:trHeight w:val="333"/>
        </w:trPr>
        <w:tc>
          <w:tcPr>
            <w:tcW w:w="671" w:type="dxa"/>
          </w:tcPr>
          <w:p w14:paraId="0D55C2C2" w14:textId="77777777" w:rsidR="00B77300" w:rsidRDefault="00B77300" w:rsidP="006A70C2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序号</w:t>
            </w:r>
          </w:p>
        </w:tc>
        <w:tc>
          <w:tcPr>
            <w:tcW w:w="2726" w:type="dxa"/>
          </w:tcPr>
          <w:p w14:paraId="2E1D34B7" w14:textId="77777777" w:rsidR="00B77300" w:rsidRDefault="00B77300" w:rsidP="006A70C2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命令</w:t>
            </w:r>
          </w:p>
        </w:tc>
        <w:tc>
          <w:tcPr>
            <w:tcW w:w="5552" w:type="dxa"/>
          </w:tcPr>
          <w:p w14:paraId="317C18B6" w14:textId="77777777" w:rsidR="00B77300" w:rsidRDefault="00B77300" w:rsidP="006A70C2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含义</w:t>
            </w:r>
          </w:p>
        </w:tc>
      </w:tr>
      <w:tr w:rsidR="00B77300" w14:paraId="7DF7BC1E" w14:textId="77777777" w:rsidTr="0042406B">
        <w:tc>
          <w:tcPr>
            <w:tcW w:w="671" w:type="dxa"/>
          </w:tcPr>
          <w:p w14:paraId="4E1B1CF3" w14:textId="77777777" w:rsidR="00B77300" w:rsidRDefault="00B77300" w:rsidP="006A70C2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1</w:t>
            </w:r>
          </w:p>
        </w:tc>
        <w:tc>
          <w:tcPr>
            <w:tcW w:w="2726" w:type="dxa"/>
          </w:tcPr>
          <w:p w14:paraId="01327F8F" w14:textId="77777777"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Ciscoasa&gt;enable</w:t>
            </w:r>
          </w:p>
        </w:tc>
        <w:tc>
          <w:tcPr>
            <w:tcW w:w="5552" w:type="dxa"/>
          </w:tcPr>
          <w:p w14:paraId="09543166" w14:textId="77777777"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进入特权模式</w:t>
            </w:r>
            <w:r>
              <w:rPr>
                <w:sz w:val="21"/>
              </w:rPr>
              <w:t>#</w:t>
            </w:r>
            <w:r>
              <w:rPr>
                <w:sz w:val="21"/>
              </w:rPr>
              <w:t>，提示</w:t>
            </w:r>
            <w:r>
              <w:rPr>
                <w:sz w:val="21"/>
              </w:rPr>
              <w:t>Password</w:t>
            </w:r>
            <w:r>
              <w:rPr>
                <w:sz w:val="21"/>
              </w:rPr>
              <w:t>时安回车健</w:t>
            </w:r>
          </w:p>
        </w:tc>
      </w:tr>
      <w:tr w:rsidR="00B77300" w14:paraId="1BEAADA4" w14:textId="77777777" w:rsidTr="0042406B">
        <w:tc>
          <w:tcPr>
            <w:tcW w:w="671" w:type="dxa"/>
          </w:tcPr>
          <w:p w14:paraId="23F8BABB" w14:textId="77777777" w:rsidR="00B77300" w:rsidRDefault="00B77300" w:rsidP="006A70C2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2</w:t>
            </w:r>
          </w:p>
        </w:tc>
        <w:tc>
          <w:tcPr>
            <w:tcW w:w="2726" w:type="dxa"/>
          </w:tcPr>
          <w:p w14:paraId="1820627D" w14:textId="77777777"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ciscoasa#dir</w:t>
            </w:r>
          </w:p>
        </w:tc>
        <w:tc>
          <w:tcPr>
            <w:tcW w:w="5552" w:type="dxa"/>
          </w:tcPr>
          <w:p w14:paraId="2D6F24FC" w14:textId="77777777"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查看文件系统</w:t>
            </w:r>
          </w:p>
        </w:tc>
      </w:tr>
      <w:tr w:rsidR="00B77300" w14:paraId="32C3E513" w14:textId="77777777" w:rsidTr="0042406B">
        <w:tc>
          <w:tcPr>
            <w:tcW w:w="671" w:type="dxa"/>
          </w:tcPr>
          <w:p w14:paraId="15143B1B" w14:textId="77777777" w:rsidR="00B77300" w:rsidRDefault="00B77300" w:rsidP="006A70C2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3</w:t>
            </w:r>
          </w:p>
        </w:tc>
        <w:tc>
          <w:tcPr>
            <w:tcW w:w="2726" w:type="dxa"/>
          </w:tcPr>
          <w:p w14:paraId="442C3C12" w14:textId="77777777"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ciscoasa#config t</w:t>
            </w:r>
          </w:p>
        </w:tc>
        <w:tc>
          <w:tcPr>
            <w:tcW w:w="5552" w:type="dxa"/>
          </w:tcPr>
          <w:p w14:paraId="70096065" w14:textId="77777777"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进入配置模式</w:t>
            </w:r>
            <w:r>
              <w:rPr>
                <w:sz w:val="21"/>
              </w:rPr>
              <w:t>ciscoasa(config)#</w:t>
            </w:r>
          </w:p>
        </w:tc>
      </w:tr>
      <w:tr w:rsidR="00B77300" w14:paraId="6BE249FF" w14:textId="77777777" w:rsidTr="0042406B">
        <w:tc>
          <w:tcPr>
            <w:tcW w:w="671" w:type="dxa"/>
          </w:tcPr>
          <w:p w14:paraId="2037D06A" w14:textId="77777777" w:rsidR="00B77300" w:rsidRDefault="00B77300" w:rsidP="006A70C2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4</w:t>
            </w:r>
          </w:p>
        </w:tc>
        <w:tc>
          <w:tcPr>
            <w:tcW w:w="2726" w:type="dxa"/>
          </w:tcPr>
          <w:p w14:paraId="18432310" w14:textId="77777777"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ciscoasa#</w:t>
            </w:r>
            <w:r>
              <w:rPr>
                <w:sz w:val="21"/>
              </w:rPr>
              <w:t>？</w:t>
            </w:r>
          </w:p>
        </w:tc>
        <w:tc>
          <w:tcPr>
            <w:tcW w:w="5552" w:type="dxa"/>
          </w:tcPr>
          <w:p w14:paraId="62A4EB43" w14:textId="77777777"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查看当前模式下的可用命令或参数</w:t>
            </w:r>
          </w:p>
        </w:tc>
      </w:tr>
      <w:tr w:rsidR="00B77300" w14:paraId="5347A1B9" w14:textId="77777777" w:rsidTr="0042406B">
        <w:tc>
          <w:tcPr>
            <w:tcW w:w="671" w:type="dxa"/>
          </w:tcPr>
          <w:p w14:paraId="633DA19D" w14:textId="77777777" w:rsidR="00B77300" w:rsidRDefault="00B77300" w:rsidP="006A70C2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5</w:t>
            </w:r>
          </w:p>
        </w:tc>
        <w:tc>
          <w:tcPr>
            <w:tcW w:w="2726" w:type="dxa"/>
          </w:tcPr>
          <w:p w14:paraId="4E6DE61E" w14:textId="77777777"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ciscoasa#</w:t>
            </w:r>
            <w:r>
              <w:rPr>
                <w:rFonts w:hint="eastAsia"/>
                <w:sz w:val="21"/>
              </w:rPr>
              <w:t>show IP</w:t>
            </w:r>
          </w:p>
        </w:tc>
        <w:tc>
          <w:tcPr>
            <w:tcW w:w="5552" w:type="dxa"/>
          </w:tcPr>
          <w:p w14:paraId="6921DDD2" w14:textId="77777777"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查看</w:t>
            </w:r>
            <w:r>
              <w:rPr>
                <w:rFonts w:hint="eastAsia"/>
                <w:sz w:val="21"/>
              </w:rPr>
              <w:t>当前配置的</w:t>
            </w:r>
            <w:r>
              <w:rPr>
                <w:rFonts w:hint="eastAsia"/>
                <w:sz w:val="21"/>
              </w:rPr>
              <w:t>IP</w:t>
            </w:r>
          </w:p>
        </w:tc>
      </w:tr>
      <w:tr w:rsidR="00B77300" w14:paraId="412123FB" w14:textId="77777777" w:rsidTr="0042406B">
        <w:tc>
          <w:tcPr>
            <w:tcW w:w="671" w:type="dxa"/>
          </w:tcPr>
          <w:p w14:paraId="7E140747" w14:textId="77777777" w:rsidR="00B77300" w:rsidRDefault="00B77300" w:rsidP="006A70C2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6</w:t>
            </w:r>
          </w:p>
        </w:tc>
        <w:tc>
          <w:tcPr>
            <w:tcW w:w="2726" w:type="dxa"/>
          </w:tcPr>
          <w:p w14:paraId="61681D29" w14:textId="77777777"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ciscoasa#</w:t>
            </w:r>
            <w:r>
              <w:rPr>
                <w:rFonts w:hint="eastAsia"/>
                <w:sz w:val="21"/>
              </w:rPr>
              <w:t>show switche vlan</w:t>
            </w:r>
          </w:p>
        </w:tc>
        <w:tc>
          <w:tcPr>
            <w:tcW w:w="5552" w:type="dxa"/>
          </w:tcPr>
          <w:p w14:paraId="72339D29" w14:textId="77777777"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查看</w:t>
            </w:r>
            <w:r>
              <w:rPr>
                <w:rFonts w:hint="eastAsia"/>
                <w:sz w:val="21"/>
              </w:rPr>
              <w:t>VLan</w:t>
            </w:r>
            <w:r>
              <w:rPr>
                <w:rFonts w:hint="eastAsia"/>
                <w:sz w:val="21"/>
              </w:rPr>
              <w:t>配置</w:t>
            </w:r>
          </w:p>
        </w:tc>
      </w:tr>
      <w:tr w:rsidR="00B77300" w14:paraId="4EC56D4B" w14:textId="77777777" w:rsidTr="0042406B">
        <w:tc>
          <w:tcPr>
            <w:tcW w:w="671" w:type="dxa"/>
          </w:tcPr>
          <w:p w14:paraId="2F6E3837" w14:textId="77777777" w:rsidR="00B77300" w:rsidRDefault="00B77300" w:rsidP="006A70C2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7</w:t>
            </w:r>
          </w:p>
        </w:tc>
        <w:tc>
          <w:tcPr>
            <w:tcW w:w="2726" w:type="dxa"/>
          </w:tcPr>
          <w:p w14:paraId="326F5C44" w14:textId="77777777"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ciscoasa#</w:t>
            </w:r>
            <w:r>
              <w:rPr>
                <w:rFonts w:hint="eastAsia"/>
                <w:sz w:val="21"/>
              </w:rPr>
              <w:t>show webvpn svc</w:t>
            </w:r>
          </w:p>
        </w:tc>
        <w:tc>
          <w:tcPr>
            <w:tcW w:w="5552" w:type="dxa"/>
          </w:tcPr>
          <w:p w14:paraId="75335EB6" w14:textId="77777777"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查看</w:t>
            </w:r>
            <w:r>
              <w:rPr>
                <w:rFonts w:hint="eastAsia"/>
                <w:sz w:val="21"/>
              </w:rPr>
              <w:t>SSLVPN</w:t>
            </w:r>
            <w:r>
              <w:rPr>
                <w:rFonts w:hint="eastAsia"/>
                <w:sz w:val="21"/>
              </w:rPr>
              <w:t>提供给客户端的可用文件</w:t>
            </w:r>
          </w:p>
        </w:tc>
      </w:tr>
      <w:tr w:rsidR="00B77300" w14:paraId="1781AB85" w14:textId="77777777" w:rsidTr="0042406B">
        <w:tc>
          <w:tcPr>
            <w:tcW w:w="671" w:type="dxa"/>
          </w:tcPr>
          <w:p w14:paraId="06FEB5C9" w14:textId="77777777" w:rsidR="00B77300" w:rsidRDefault="00B77300" w:rsidP="006A70C2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8</w:t>
            </w:r>
          </w:p>
        </w:tc>
        <w:tc>
          <w:tcPr>
            <w:tcW w:w="2726" w:type="dxa"/>
          </w:tcPr>
          <w:p w14:paraId="749083D5" w14:textId="77777777"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ciscoasa(config)#q</w:t>
            </w:r>
          </w:p>
        </w:tc>
        <w:tc>
          <w:tcPr>
            <w:tcW w:w="5552" w:type="dxa"/>
          </w:tcPr>
          <w:p w14:paraId="671E7BD6" w14:textId="77777777"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退出当前命令模式</w:t>
            </w:r>
          </w:p>
        </w:tc>
      </w:tr>
      <w:tr w:rsidR="00B77300" w14:paraId="657396BC" w14:textId="77777777" w:rsidTr="0042406B">
        <w:tc>
          <w:tcPr>
            <w:tcW w:w="671" w:type="dxa"/>
          </w:tcPr>
          <w:p w14:paraId="649DBA92" w14:textId="77777777" w:rsidR="00B77300" w:rsidRDefault="00B77300" w:rsidP="006A70C2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9</w:t>
            </w:r>
          </w:p>
        </w:tc>
        <w:tc>
          <w:tcPr>
            <w:tcW w:w="2726" w:type="dxa"/>
          </w:tcPr>
          <w:p w14:paraId="120B6828" w14:textId="77777777"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ciscoasa# show run</w:t>
            </w:r>
          </w:p>
        </w:tc>
        <w:tc>
          <w:tcPr>
            <w:tcW w:w="5552" w:type="dxa"/>
          </w:tcPr>
          <w:p w14:paraId="5AA77656" w14:textId="77777777"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查看系统目前配置</w:t>
            </w:r>
          </w:p>
        </w:tc>
      </w:tr>
      <w:tr w:rsidR="00B77300" w14:paraId="5BCA9297" w14:textId="77777777" w:rsidTr="0042406B">
        <w:tc>
          <w:tcPr>
            <w:tcW w:w="671" w:type="dxa"/>
          </w:tcPr>
          <w:p w14:paraId="1E6A8DCE" w14:textId="77777777" w:rsidR="00B77300" w:rsidRDefault="00B77300" w:rsidP="006A70C2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10</w:t>
            </w:r>
          </w:p>
        </w:tc>
        <w:tc>
          <w:tcPr>
            <w:tcW w:w="2726" w:type="dxa"/>
          </w:tcPr>
          <w:p w14:paraId="78CED3B3" w14:textId="77777777"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 xml:space="preserve">ciscoasa# show </w:t>
            </w:r>
            <w:r>
              <w:rPr>
                <w:rFonts w:hint="eastAsia"/>
                <w:sz w:val="21"/>
              </w:rPr>
              <w:t>route</w:t>
            </w:r>
          </w:p>
        </w:tc>
        <w:tc>
          <w:tcPr>
            <w:tcW w:w="5552" w:type="dxa"/>
          </w:tcPr>
          <w:p w14:paraId="319C7F40" w14:textId="77777777"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查看</w:t>
            </w:r>
            <w:r>
              <w:rPr>
                <w:rFonts w:hint="eastAsia"/>
                <w:sz w:val="21"/>
              </w:rPr>
              <w:t>路由表</w:t>
            </w:r>
          </w:p>
        </w:tc>
      </w:tr>
      <w:tr w:rsidR="00B77300" w14:paraId="441BA318" w14:textId="77777777" w:rsidTr="0042406B">
        <w:tc>
          <w:tcPr>
            <w:tcW w:w="671" w:type="dxa"/>
          </w:tcPr>
          <w:p w14:paraId="05668A9E" w14:textId="77777777" w:rsidR="00B77300" w:rsidRDefault="00B77300" w:rsidP="006A70C2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11</w:t>
            </w:r>
          </w:p>
        </w:tc>
        <w:tc>
          <w:tcPr>
            <w:tcW w:w="2726" w:type="dxa"/>
          </w:tcPr>
          <w:p w14:paraId="49E0881E" w14:textId="77777777"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 xml:space="preserve">ciscoasa# </w:t>
            </w:r>
            <w:r>
              <w:rPr>
                <w:rFonts w:hint="eastAsia"/>
                <w:sz w:val="21"/>
              </w:rPr>
              <w:t xml:space="preserve">no  </w:t>
            </w:r>
            <w:r>
              <w:rPr>
                <w:rFonts w:hint="eastAsia"/>
                <w:sz w:val="21"/>
              </w:rPr>
              <w:t>命令</w:t>
            </w:r>
          </w:p>
        </w:tc>
        <w:tc>
          <w:tcPr>
            <w:tcW w:w="5552" w:type="dxa"/>
          </w:tcPr>
          <w:p w14:paraId="45D2D3FE" w14:textId="77777777"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取消命令的原有结果</w:t>
            </w:r>
          </w:p>
        </w:tc>
      </w:tr>
      <w:tr w:rsidR="00B77300" w14:paraId="73253ACD" w14:textId="77777777" w:rsidTr="0042406B">
        <w:tc>
          <w:tcPr>
            <w:tcW w:w="671" w:type="dxa"/>
          </w:tcPr>
          <w:p w14:paraId="734CB82A" w14:textId="77777777" w:rsidR="00B77300" w:rsidRDefault="00B77300" w:rsidP="006A70C2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12</w:t>
            </w:r>
          </w:p>
        </w:tc>
        <w:tc>
          <w:tcPr>
            <w:tcW w:w="2726" w:type="dxa"/>
          </w:tcPr>
          <w:p w14:paraId="61422B67" w14:textId="77777777"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ciscoasa#write erase</w:t>
            </w:r>
          </w:p>
        </w:tc>
        <w:tc>
          <w:tcPr>
            <w:tcW w:w="5552" w:type="dxa"/>
          </w:tcPr>
          <w:p w14:paraId="4287E9E8" w14:textId="77777777"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清</w:t>
            </w:r>
            <w:r>
              <w:rPr>
                <w:rFonts w:hint="eastAsia"/>
                <w:sz w:val="21"/>
              </w:rPr>
              <w:t>除</w:t>
            </w:r>
            <w:r>
              <w:rPr>
                <w:sz w:val="21"/>
              </w:rPr>
              <w:t>当前设备全部配置，恢复到出厂状态。</w:t>
            </w:r>
            <w:r>
              <w:rPr>
                <w:sz w:val="21"/>
              </w:rPr>
              <w:t>Erase configuration in flash memory? [confirm] Y</w:t>
            </w:r>
          </w:p>
        </w:tc>
      </w:tr>
      <w:tr w:rsidR="00B77300" w14:paraId="5F73942E" w14:textId="77777777" w:rsidTr="0042406B">
        <w:tc>
          <w:tcPr>
            <w:tcW w:w="671" w:type="dxa"/>
          </w:tcPr>
          <w:p w14:paraId="764DBC49" w14:textId="77777777" w:rsidR="00B77300" w:rsidRDefault="00B77300" w:rsidP="006A70C2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13</w:t>
            </w:r>
          </w:p>
        </w:tc>
        <w:tc>
          <w:tcPr>
            <w:tcW w:w="2726" w:type="dxa"/>
          </w:tcPr>
          <w:p w14:paraId="1F3D396D" w14:textId="77777777"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ciscoasa#reload</w:t>
            </w:r>
          </w:p>
        </w:tc>
        <w:tc>
          <w:tcPr>
            <w:tcW w:w="5552" w:type="dxa"/>
          </w:tcPr>
          <w:p w14:paraId="0AD0DCA6" w14:textId="77777777"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重新启动设备。</w:t>
            </w:r>
            <w:r>
              <w:rPr>
                <w:sz w:val="21"/>
              </w:rPr>
              <w:t xml:space="preserve">Proceed with reload? [confirm] </w:t>
            </w:r>
            <w:r w:rsidRPr="0042406B">
              <w:rPr>
                <w:b/>
                <w:color w:val="FF0000"/>
                <w:sz w:val="21"/>
              </w:rPr>
              <w:t>Y</w:t>
            </w:r>
          </w:p>
          <w:p w14:paraId="09AD7BD0" w14:textId="77777777"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Pre-</w:t>
            </w:r>
            <w:r w:rsidRPr="0042406B">
              <w:rPr>
                <w:sz w:val="20"/>
              </w:rPr>
              <w:t xml:space="preserve">configure Firewall now through interactive prompts </w:t>
            </w:r>
            <w:r>
              <w:rPr>
                <w:sz w:val="21"/>
              </w:rPr>
              <w:t xml:space="preserve">[yes]? </w:t>
            </w:r>
            <w:r w:rsidRPr="0042406B">
              <w:rPr>
                <w:b/>
                <w:color w:val="FF0000"/>
                <w:sz w:val="21"/>
              </w:rPr>
              <w:t>N</w:t>
            </w:r>
          </w:p>
        </w:tc>
      </w:tr>
    </w:tbl>
    <w:p w14:paraId="70089CB3" w14:textId="77777777" w:rsidR="00CD3006" w:rsidRDefault="00B67134" w:rsidP="004C4A6C">
      <w:pPr>
        <w:ind w:firstLine="480"/>
      </w:pPr>
    </w:p>
    <w:sectPr w:rsidR="00CD3006" w:rsidSect="0009119D">
      <w:headerReference w:type="even" r:id="rId31"/>
      <w:headerReference w:type="default" r:id="rId32"/>
      <w:footerReference w:type="even" r:id="rId33"/>
      <w:footerReference w:type="default" r:id="rId34"/>
      <w:headerReference w:type="first" r:id="rId35"/>
      <w:footerReference w:type="first" r:id="rId36"/>
      <w:pgSz w:w="11906" w:h="16838"/>
      <w:pgMar w:top="1440" w:right="1080" w:bottom="1440" w:left="108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687127C" w14:textId="77777777" w:rsidR="00B67134" w:rsidRDefault="00B67134" w:rsidP="00721788">
      <w:pPr>
        <w:spacing w:line="240" w:lineRule="auto"/>
        <w:ind w:firstLine="480"/>
      </w:pPr>
      <w:r>
        <w:separator/>
      </w:r>
    </w:p>
  </w:endnote>
  <w:endnote w:type="continuationSeparator" w:id="0">
    <w:p w14:paraId="24288674" w14:textId="77777777" w:rsidR="00B67134" w:rsidRDefault="00B67134" w:rsidP="00721788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02BB31" w14:textId="77777777" w:rsidR="00721788" w:rsidRDefault="00721788" w:rsidP="00721788">
    <w:pPr>
      <w:pStyle w:val="ab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33BFE1" w14:textId="77777777" w:rsidR="00721788" w:rsidRDefault="00721788" w:rsidP="00721788">
    <w:pPr>
      <w:pStyle w:val="ab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A024CC" w14:textId="77777777" w:rsidR="00721788" w:rsidRDefault="00721788" w:rsidP="00721788">
    <w:pPr>
      <w:pStyle w:val="ab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838D7F" w14:textId="77777777" w:rsidR="00B67134" w:rsidRDefault="00B67134" w:rsidP="00721788">
      <w:pPr>
        <w:spacing w:line="240" w:lineRule="auto"/>
        <w:ind w:firstLine="480"/>
      </w:pPr>
      <w:r>
        <w:separator/>
      </w:r>
    </w:p>
  </w:footnote>
  <w:footnote w:type="continuationSeparator" w:id="0">
    <w:p w14:paraId="088FBA7F" w14:textId="77777777" w:rsidR="00B67134" w:rsidRDefault="00B67134" w:rsidP="00721788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F6C358" w14:textId="77777777" w:rsidR="00721788" w:rsidRDefault="00721788" w:rsidP="00721788">
    <w:pPr>
      <w:pStyle w:val="a9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69E95A" w14:textId="77777777" w:rsidR="00721788" w:rsidRDefault="00721788" w:rsidP="00721788">
    <w:pPr>
      <w:pStyle w:val="a9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248968" w14:textId="77777777" w:rsidR="00721788" w:rsidRDefault="00721788" w:rsidP="00721788">
    <w:pPr>
      <w:pStyle w:val="a9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D7C3623"/>
    <w:multiLevelType w:val="multilevel"/>
    <w:tmpl w:val="1BE48088"/>
    <w:lvl w:ilvl="0">
      <w:start w:val="7"/>
      <w:numFmt w:val="chineseCountingThousand"/>
      <w:pStyle w:val="1"/>
      <w:isLgl/>
      <w:suff w:val="space"/>
      <w:lvlText w:val="%1  "/>
      <w:lvlJc w:val="left"/>
      <w:pPr>
        <w:ind w:left="3180" w:hanging="628"/>
      </w:pPr>
      <w:rPr>
        <w:rFonts w:hint="eastAsia"/>
        <w:lang w:eastAsia="zh-CN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-811" w:hanging="465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-175" w:hanging="635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-216"/>
        </w:tabs>
        <w:ind w:left="-216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-72"/>
        </w:tabs>
        <w:ind w:left="-72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72"/>
        </w:tabs>
        <w:ind w:left="7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16"/>
        </w:tabs>
        <w:ind w:left="21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360"/>
        </w:tabs>
        <w:ind w:left="36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04"/>
        </w:tabs>
        <w:ind w:left="504" w:hanging="1584"/>
      </w:pPr>
      <w:rPr>
        <w:rFonts w:hint="eastAsia"/>
      </w:rPr>
    </w:lvl>
  </w:abstractNum>
  <w:abstractNum w:abstractNumId="1" w15:restartNumberingAfterBreak="0">
    <w:nsid w:val="6C350B1A"/>
    <w:multiLevelType w:val="hybridMultilevel"/>
    <w:tmpl w:val="ACAA981E"/>
    <w:lvl w:ilvl="0" w:tplc="112AC846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1"/>
  </w:num>
  <w:num w:numId="3">
    <w:abstractNumId w:val="0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77300"/>
    <w:rsid w:val="00035707"/>
    <w:rsid w:val="00036F0A"/>
    <w:rsid w:val="0006101E"/>
    <w:rsid w:val="00064E5D"/>
    <w:rsid w:val="000679C7"/>
    <w:rsid w:val="0007524A"/>
    <w:rsid w:val="0007762C"/>
    <w:rsid w:val="00077BBF"/>
    <w:rsid w:val="0008375E"/>
    <w:rsid w:val="0009119D"/>
    <w:rsid w:val="00095BC9"/>
    <w:rsid w:val="000A32A6"/>
    <w:rsid w:val="000B587A"/>
    <w:rsid w:val="000C762F"/>
    <w:rsid w:val="000C7933"/>
    <w:rsid w:val="000D2A4A"/>
    <w:rsid w:val="000D3BA2"/>
    <w:rsid w:val="000E1170"/>
    <w:rsid w:val="000E2C60"/>
    <w:rsid w:val="000E76D5"/>
    <w:rsid w:val="000F32F0"/>
    <w:rsid w:val="00105343"/>
    <w:rsid w:val="00107BA4"/>
    <w:rsid w:val="00107F45"/>
    <w:rsid w:val="001106A0"/>
    <w:rsid w:val="00110B2F"/>
    <w:rsid w:val="001215AD"/>
    <w:rsid w:val="00140FB1"/>
    <w:rsid w:val="00144B5C"/>
    <w:rsid w:val="00167DBB"/>
    <w:rsid w:val="00175ABC"/>
    <w:rsid w:val="001825F9"/>
    <w:rsid w:val="0018380E"/>
    <w:rsid w:val="00183EA9"/>
    <w:rsid w:val="00186AD2"/>
    <w:rsid w:val="001926B5"/>
    <w:rsid w:val="001967D5"/>
    <w:rsid w:val="001A5502"/>
    <w:rsid w:val="001A7D75"/>
    <w:rsid w:val="001D131E"/>
    <w:rsid w:val="001D34B9"/>
    <w:rsid w:val="001D5D3D"/>
    <w:rsid w:val="001D74DA"/>
    <w:rsid w:val="001E493A"/>
    <w:rsid w:val="00215406"/>
    <w:rsid w:val="00216C42"/>
    <w:rsid w:val="00217CE1"/>
    <w:rsid w:val="00220045"/>
    <w:rsid w:val="00221A8B"/>
    <w:rsid w:val="002330B6"/>
    <w:rsid w:val="00233B12"/>
    <w:rsid w:val="002346BE"/>
    <w:rsid w:val="00235D49"/>
    <w:rsid w:val="00245216"/>
    <w:rsid w:val="00251D72"/>
    <w:rsid w:val="00257A2B"/>
    <w:rsid w:val="002653FE"/>
    <w:rsid w:val="00276B06"/>
    <w:rsid w:val="002872C2"/>
    <w:rsid w:val="00296C34"/>
    <w:rsid w:val="002A58C4"/>
    <w:rsid w:val="002B0386"/>
    <w:rsid w:val="002B430C"/>
    <w:rsid w:val="002C5E12"/>
    <w:rsid w:val="002C7B6E"/>
    <w:rsid w:val="002C7D7C"/>
    <w:rsid w:val="002E03F8"/>
    <w:rsid w:val="002E05AF"/>
    <w:rsid w:val="002F3EEB"/>
    <w:rsid w:val="002F62D5"/>
    <w:rsid w:val="00300C9D"/>
    <w:rsid w:val="00314C4A"/>
    <w:rsid w:val="00326D57"/>
    <w:rsid w:val="003425E0"/>
    <w:rsid w:val="00344C4F"/>
    <w:rsid w:val="003527C3"/>
    <w:rsid w:val="00371568"/>
    <w:rsid w:val="00377CE0"/>
    <w:rsid w:val="003870EA"/>
    <w:rsid w:val="00395E75"/>
    <w:rsid w:val="00396020"/>
    <w:rsid w:val="003A6CD4"/>
    <w:rsid w:val="003D100C"/>
    <w:rsid w:val="003D4CC2"/>
    <w:rsid w:val="003E21E1"/>
    <w:rsid w:val="003E2688"/>
    <w:rsid w:val="003E5A17"/>
    <w:rsid w:val="003E7D1E"/>
    <w:rsid w:val="00412484"/>
    <w:rsid w:val="00412D36"/>
    <w:rsid w:val="00413C47"/>
    <w:rsid w:val="004179AB"/>
    <w:rsid w:val="0042406B"/>
    <w:rsid w:val="004315B6"/>
    <w:rsid w:val="004404FB"/>
    <w:rsid w:val="004432C3"/>
    <w:rsid w:val="00447F93"/>
    <w:rsid w:val="0045416A"/>
    <w:rsid w:val="00462553"/>
    <w:rsid w:val="0047562F"/>
    <w:rsid w:val="00480806"/>
    <w:rsid w:val="00483020"/>
    <w:rsid w:val="0048363D"/>
    <w:rsid w:val="0048542A"/>
    <w:rsid w:val="0049366C"/>
    <w:rsid w:val="004A6D16"/>
    <w:rsid w:val="004A6E1E"/>
    <w:rsid w:val="004C0C9F"/>
    <w:rsid w:val="004C4A6C"/>
    <w:rsid w:val="004E540D"/>
    <w:rsid w:val="004F2339"/>
    <w:rsid w:val="00500596"/>
    <w:rsid w:val="00510CC4"/>
    <w:rsid w:val="00514C91"/>
    <w:rsid w:val="00520240"/>
    <w:rsid w:val="005268A2"/>
    <w:rsid w:val="0053000C"/>
    <w:rsid w:val="005375A4"/>
    <w:rsid w:val="005459F9"/>
    <w:rsid w:val="00551B9E"/>
    <w:rsid w:val="005558A6"/>
    <w:rsid w:val="00575064"/>
    <w:rsid w:val="00591732"/>
    <w:rsid w:val="0059520F"/>
    <w:rsid w:val="005A6F43"/>
    <w:rsid w:val="005A7D1C"/>
    <w:rsid w:val="005B71AE"/>
    <w:rsid w:val="005C7095"/>
    <w:rsid w:val="005D16C6"/>
    <w:rsid w:val="005F16B7"/>
    <w:rsid w:val="006128AD"/>
    <w:rsid w:val="00614E56"/>
    <w:rsid w:val="00616311"/>
    <w:rsid w:val="00616D3B"/>
    <w:rsid w:val="0063228E"/>
    <w:rsid w:val="0063526A"/>
    <w:rsid w:val="006368F5"/>
    <w:rsid w:val="00663983"/>
    <w:rsid w:val="00666FC2"/>
    <w:rsid w:val="0067571E"/>
    <w:rsid w:val="006863B8"/>
    <w:rsid w:val="00686689"/>
    <w:rsid w:val="006A2B11"/>
    <w:rsid w:val="006A5EF4"/>
    <w:rsid w:val="006A70C2"/>
    <w:rsid w:val="006D7C83"/>
    <w:rsid w:val="006E6048"/>
    <w:rsid w:val="006F0C5C"/>
    <w:rsid w:val="006F1C43"/>
    <w:rsid w:val="007014A7"/>
    <w:rsid w:val="00713213"/>
    <w:rsid w:val="0071576C"/>
    <w:rsid w:val="007157B8"/>
    <w:rsid w:val="00721788"/>
    <w:rsid w:val="00742661"/>
    <w:rsid w:val="00757076"/>
    <w:rsid w:val="00771A7C"/>
    <w:rsid w:val="007721DD"/>
    <w:rsid w:val="007732C8"/>
    <w:rsid w:val="0077522F"/>
    <w:rsid w:val="00776A97"/>
    <w:rsid w:val="00785CCF"/>
    <w:rsid w:val="00791046"/>
    <w:rsid w:val="007A41F3"/>
    <w:rsid w:val="007A789E"/>
    <w:rsid w:val="007D1C4E"/>
    <w:rsid w:val="007D79AB"/>
    <w:rsid w:val="007D7FB2"/>
    <w:rsid w:val="007F1DAF"/>
    <w:rsid w:val="007F290D"/>
    <w:rsid w:val="007F31E9"/>
    <w:rsid w:val="007F3A04"/>
    <w:rsid w:val="00815B74"/>
    <w:rsid w:val="00825ECE"/>
    <w:rsid w:val="00830B95"/>
    <w:rsid w:val="00832AA8"/>
    <w:rsid w:val="008338EA"/>
    <w:rsid w:val="00842834"/>
    <w:rsid w:val="00854369"/>
    <w:rsid w:val="00860012"/>
    <w:rsid w:val="008736FB"/>
    <w:rsid w:val="008805D8"/>
    <w:rsid w:val="00891F86"/>
    <w:rsid w:val="008965C2"/>
    <w:rsid w:val="00896ED5"/>
    <w:rsid w:val="00897759"/>
    <w:rsid w:val="00897E57"/>
    <w:rsid w:val="008A3049"/>
    <w:rsid w:val="008A7949"/>
    <w:rsid w:val="008B07E3"/>
    <w:rsid w:val="008C3923"/>
    <w:rsid w:val="008D66FF"/>
    <w:rsid w:val="008E602A"/>
    <w:rsid w:val="008F44B7"/>
    <w:rsid w:val="00911B7F"/>
    <w:rsid w:val="00920604"/>
    <w:rsid w:val="00927287"/>
    <w:rsid w:val="00934F30"/>
    <w:rsid w:val="009574A9"/>
    <w:rsid w:val="00970905"/>
    <w:rsid w:val="0098548B"/>
    <w:rsid w:val="009B37CC"/>
    <w:rsid w:val="009B76C7"/>
    <w:rsid w:val="009C0F08"/>
    <w:rsid w:val="009C20F6"/>
    <w:rsid w:val="009D1AC0"/>
    <w:rsid w:val="00A11A02"/>
    <w:rsid w:val="00A17CE3"/>
    <w:rsid w:val="00A25C37"/>
    <w:rsid w:val="00A26030"/>
    <w:rsid w:val="00A40151"/>
    <w:rsid w:val="00A53717"/>
    <w:rsid w:val="00A6050E"/>
    <w:rsid w:val="00A63F38"/>
    <w:rsid w:val="00A64AC4"/>
    <w:rsid w:val="00A753A3"/>
    <w:rsid w:val="00A86F63"/>
    <w:rsid w:val="00AA1125"/>
    <w:rsid w:val="00AA1280"/>
    <w:rsid w:val="00AB0209"/>
    <w:rsid w:val="00AB722B"/>
    <w:rsid w:val="00AE3DE1"/>
    <w:rsid w:val="00AF0AC8"/>
    <w:rsid w:val="00AF498A"/>
    <w:rsid w:val="00AF613C"/>
    <w:rsid w:val="00AF6919"/>
    <w:rsid w:val="00B05F7C"/>
    <w:rsid w:val="00B205B7"/>
    <w:rsid w:val="00B34F15"/>
    <w:rsid w:val="00B47FE6"/>
    <w:rsid w:val="00B51EF3"/>
    <w:rsid w:val="00B524CD"/>
    <w:rsid w:val="00B55368"/>
    <w:rsid w:val="00B67134"/>
    <w:rsid w:val="00B77300"/>
    <w:rsid w:val="00B82C86"/>
    <w:rsid w:val="00B9573D"/>
    <w:rsid w:val="00BB284B"/>
    <w:rsid w:val="00BB708C"/>
    <w:rsid w:val="00BC4C6E"/>
    <w:rsid w:val="00BC6B58"/>
    <w:rsid w:val="00BD102A"/>
    <w:rsid w:val="00BD37C8"/>
    <w:rsid w:val="00BD647E"/>
    <w:rsid w:val="00BD6A4A"/>
    <w:rsid w:val="00C020B5"/>
    <w:rsid w:val="00C0250B"/>
    <w:rsid w:val="00C1366A"/>
    <w:rsid w:val="00C167BE"/>
    <w:rsid w:val="00C17FAC"/>
    <w:rsid w:val="00C237D2"/>
    <w:rsid w:val="00C311AC"/>
    <w:rsid w:val="00C50B27"/>
    <w:rsid w:val="00C51C76"/>
    <w:rsid w:val="00C51DC6"/>
    <w:rsid w:val="00C53BA1"/>
    <w:rsid w:val="00C663C6"/>
    <w:rsid w:val="00C73B47"/>
    <w:rsid w:val="00C77D13"/>
    <w:rsid w:val="00C94C6E"/>
    <w:rsid w:val="00CA4B60"/>
    <w:rsid w:val="00CB2A37"/>
    <w:rsid w:val="00CB4256"/>
    <w:rsid w:val="00CD6D52"/>
    <w:rsid w:val="00CF00DD"/>
    <w:rsid w:val="00CF5FAE"/>
    <w:rsid w:val="00D1628E"/>
    <w:rsid w:val="00D24E00"/>
    <w:rsid w:val="00D34761"/>
    <w:rsid w:val="00D41F07"/>
    <w:rsid w:val="00D512F4"/>
    <w:rsid w:val="00D53B87"/>
    <w:rsid w:val="00D62EC9"/>
    <w:rsid w:val="00D635F3"/>
    <w:rsid w:val="00D8064F"/>
    <w:rsid w:val="00D92628"/>
    <w:rsid w:val="00D97061"/>
    <w:rsid w:val="00DA203A"/>
    <w:rsid w:val="00DA2F9B"/>
    <w:rsid w:val="00DD516A"/>
    <w:rsid w:val="00DE7925"/>
    <w:rsid w:val="00E04F42"/>
    <w:rsid w:val="00E30495"/>
    <w:rsid w:val="00E31222"/>
    <w:rsid w:val="00E31B03"/>
    <w:rsid w:val="00E33734"/>
    <w:rsid w:val="00E338F5"/>
    <w:rsid w:val="00E41CB8"/>
    <w:rsid w:val="00E475B7"/>
    <w:rsid w:val="00E514EB"/>
    <w:rsid w:val="00E51AAA"/>
    <w:rsid w:val="00E52C75"/>
    <w:rsid w:val="00E818E4"/>
    <w:rsid w:val="00E9519C"/>
    <w:rsid w:val="00E96A52"/>
    <w:rsid w:val="00E96AE8"/>
    <w:rsid w:val="00EA37E3"/>
    <w:rsid w:val="00ED389C"/>
    <w:rsid w:val="00ED7622"/>
    <w:rsid w:val="00ED7F2E"/>
    <w:rsid w:val="00EE70CF"/>
    <w:rsid w:val="00EF4368"/>
    <w:rsid w:val="00F00E51"/>
    <w:rsid w:val="00F07B7F"/>
    <w:rsid w:val="00F11E87"/>
    <w:rsid w:val="00F41373"/>
    <w:rsid w:val="00F53BF4"/>
    <w:rsid w:val="00F54F50"/>
    <w:rsid w:val="00F608E5"/>
    <w:rsid w:val="00F70C07"/>
    <w:rsid w:val="00F75761"/>
    <w:rsid w:val="00F903B0"/>
    <w:rsid w:val="00F93332"/>
    <w:rsid w:val="00FC0BE4"/>
    <w:rsid w:val="00FC2F16"/>
    <w:rsid w:val="00FC56E6"/>
    <w:rsid w:val="00FC6F0A"/>
    <w:rsid w:val="00FC79A8"/>
    <w:rsid w:val="00FD20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8DCA5A"/>
  <w15:docId w15:val="{5747564E-D646-47D6-8E2D-30DFA26FE9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77300"/>
    <w:pPr>
      <w:widowControl w:val="0"/>
      <w:spacing w:line="288" w:lineRule="auto"/>
      <w:ind w:firstLineChars="200" w:firstLine="200"/>
      <w:jc w:val="both"/>
    </w:pPr>
    <w:rPr>
      <w:rFonts w:ascii="Times New Roman" w:eastAsia="宋体" w:hAnsi="Times New Roman" w:cs="Times New Roman"/>
      <w:sz w:val="24"/>
      <w:szCs w:val="21"/>
    </w:rPr>
  </w:style>
  <w:style w:type="paragraph" w:styleId="1">
    <w:name w:val="heading 1"/>
    <w:basedOn w:val="a"/>
    <w:next w:val="a"/>
    <w:link w:val="10"/>
    <w:qFormat/>
    <w:rsid w:val="00B77300"/>
    <w:pPr>
      <w:keepNext/>
      <w:keepLines/>
      <w:numPr>
        <w:numId w:val="1"/>
      </w:numPr>
      <w:spacing w:beforeLines="300" w:afterLines="200"/>
      <w:ind w:firstLineChars="0" w:firstLine="0"/>
      <w:jc w:val="center"/>
      <w:outlineLvl w:val="0"/>
    </w:pPr>
    <w:rPr>
      <w:bCs/>
      <w:snapToGrid w:val="0"/>
      <w:kern w:val="44"/>
      <w:sz w:val="32"/>
      <w:szCs w:val="44"/>
    </w:rPr>
  </w:style>
  <w:style w:type="paragraph" w:styleId="2">
    <w:name w:val="heading 2"/>
    <w:basedOn w:val="1"/>
    <w:next w:val="a"/>
    <w:link w:val="20"/>
    <w:qFormat/>
    <w:rsid w:val="00B77300"/>
    <w:pPr>
      <w:numPr>
        <w:ilvl w:val="1"/>
      </w:numPr>
      <w:spacing w:beforeLines="100" w:before="240" w:afterLines="50" w:after="120"/>
      <w:jc w:val="both"/>
      <w:outlineLvl w:val="1"/>
    </w:pPr>
    <w:rPr>
      <w:bCs w:val="0"/>
      <w:sz w:val="30"/>
    </w:rPr>
  </w:style>
  <w:style w:type="paragraph" w:styleId="3">
    <w:name w:val="heading 3"/>
    <w:basedOn w:val="2"/>
    <w:next w:val="a"/>
    <w:link w:val="30"/>
    <w:qFormat/>
    <w:rsid w:val="00B77300"/>
    <w:pPr>
      <w:numPr>
        <w:ilvl w:val="2"/>
      </w:numPr>
      <w:spacing w:beforeLines="50" w:before="120" w:afterLines="0"/>
      <w:outlineLvl w:val="2"/>
    </w:pPr>
    <w:rPr>
      <w:bCs/>
      <w:color w:val="333333"/>
      <w:kern w:val="0"/>
      <w:sz w:val="28"/>
      <w:szCs w:val="24"/>
    </w:rPr>
  </w:style>
  <w:style w:type="paragraph" w:styleId="8">
    <w:name w:val="heading 8"/>
    <w:basedOn w:val="a"/>
    <w:next w:val="a"/>
    <w:link w:val="80"/>
    <w:qFormat/>
    <w:rsid w:val="00B77300"/>
    <w:pPr>
      <w:keepNext/>
      <w:keepLines/>
      <w:numPr>
        <w:ilvl w:val="7"/>
        <w:numId w:val="1"/>
      </w:numPr>
      <w:tabs>
        <w:tab w:val="left" w:pos="1636"/>
      </w:tabs>
      <w:spacing w:before="240" w:after="64" w:line="320" w:lineRule="auto"/>
      <w:ind w:firstLineChars="0" w:firstLine="0"/>
      <w:outlineLvl w:val="7"/>
    </w:pPr>
    <w:rPr>
      <w:rFonts w:ascii="Arial" w:eastAsia="黑体" w:hAnsi="Arial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qFormat/>
    <w:rsid w:val="00B77300"/>
    <w:rPr>
      <w:rFonts w:ascii="Times New Roman" w:eastAsia="宋体" w:hAnsi="Times New Roman" w:cs="Times New Roman"/>
      <w:bCs/>
      <w:snapToGrid w:val="0"/>
      <w:kern w:val="44"/>
      <w:sz w:val="32"/>
      <w:szCs w:val="44"/>
    </w:rPr>
  </w:style>
  <w:style w:type="character" w:customStyle="1" w:styleId="20">
    <w:name w:val="标题 2 字符"/>
    <w:basedOn w:val="a0"/>
    <w:link w:val="2"/>
    <w:rsid w:val="00B77300"/>
    <w:rPr>
      <w:rFonts w:ascii="Times New Roman" w:eastAsia="宋体" w:hAnsi="Times New Roman" w:cs="Times New Roman"/>
      <w:snapToGrid w:val="0"/>
      <w:kern w:val="44"/>
      <w:sz w:val="30"/>
      <w:szCs w:val="44"/>
    </w:rPr>
  </w:style>
  <w:style w:type="character" w:customStyle="1" w:styleId="30">
    <w:name w:val="标题 3 字符"/>
    <w:basedOn w:val="a0"/>
    <w:link w:val="3"/>
    <w:rsid w:val="00B77300"/>
    <w:rPr>
      <w:rFonts w:ascii="Times New Roman" w:eastAsia="宋体" w:hAnsi="Times New Roman" w:cs="Times New Roman"/>
      <w:bCs/>
      <w:snapToGrid w:val="0"/>
      <w:color w:val="333333"/>
      <w:kern w:val="0"/>
      <w:sz w:val="28"/>
      <w:szCs w:val="24"/>
    </w:rPr>
  </w:style>
  <w:style w:type="character" w:customStyle="1" w:styleId="80">
    <w:name w:val="标题 8 字符"/>
    <w:basedOn w:val="a0"/>
    <w:link w:val="8"/>
    <w:rsid w:val="00B77300"/>
    <w:rPr>
      <w:rFonts w:ascii="Arial" w:eastAsia="黑体" w:hAnsi="Arial" w:cs="Times New Roman"/>
      <w:sz w:val="24"/>
      <w:szCs w:val="24"/>
    </w:rPr>
  </w:style>
  <w:style w:type="character" w:styleId="a3">
    <w:name w:val="Hyperlink"/>
    <w:basedOn w:val="a0"/>
    <w:uiPriority w:val="99"/>
    <w:rsid w:val="00B77300"/>
    <w:rPr>
      <w:color w:val="0000FF"/>
      <w:u w:val="single"/>
    </w:rPr>
  </w:style>
  <w:style w:type="paragraph" w:customStyle="1" w:styleId="a4">
    <w:name w:val="图表题注"/>
    <w:basedOn w:val="a"/>
    <w:next w:val="a"/>
    <w:rsid w:val="00B77300"/>
    <w:pPr>
      <w:spacing w:beforeLines="50" w:afterLines="50"/>
      <w:ind w:firstLineChars="0" w:firstLine="0"/>
      <w:jc w:val="center"/>
    </w:pPr>
    <w:rPr>
      <w:sz w:val="21"/>
    </w:rPr>
  </w:style>
  <w:style w:type="paragraph" w:styleId="a5">
    <w:name w:val="List Paragraph"/>
    <w:basedOn w:val="a"/>
    <w:uiPriority w:val="34"/>
    <w:qFormat/>
    <w:rsid w:val="00A11A02"/>
    <w:pPr>
      <w:ind w:firstLine="420"/>
    </w:pPr>
  </w:style>
  <w:style w:type="paragraph" w:styleId="a6">
    <w:name w:val="Balloon Text"/>
    <w:basedOn w:val="a"/>
    <w:link w:val="a7"/>
    <w:uiPriority w:val="99"/>
    <w:semiHidden/>
    <w:unhideWhenUsed/>
    <w:rsid w:val="00233B12"/>
    <w:pPr>
      <w:spacing w:line="240" w:lineRule="auto"/>
    </w:pPr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233B12"/>
    <w:rPr>
      <w:rFonts w:ascii="Times New Roman" w:eastAsia="宋体" w:hAnsi="Times New Roman" w:cs="Times New Roman"/>
      <w:sz w:val="18"/>
      <w:szCs w:val="18"/>
    </w:rPr>
  </w:style>
  <w:style w:type="table" w:customStyle="1" w:styleId="21">
    <w:name w:val="无格式表格 21"/>
    <w:basedOn w:val="a1"/>
    <w:uiPriority w:val="42"/>
    <w:rsid w:val="00233B12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character" w:styleId="a8">
    <w:name w:val="FollowedHyperlink"/>
    <w:basedOn w:val="a0"/>
    <w:uiPriority w:val="99"/>
    <w:semiHidden/>
    <w:unhideWhenUsed/>
    <w:rsid w:val="00AB0209"/>
    <w:rPr>
      <w:color w:val="954F72" w:themeColor="followedHyperlink"/>
      <w:u w:val="single"/>
    </w:rPr>
  </w:style>
  <w:style w:type="paragraph" w:styleId="a9">
    <w:name w:val="header"/>
    <w:basedOn w:val="a"/>
    <w:link w:val="aa"/>
    <w:uiPriority w:val="99"/>
    <w:unhideWhenUsed/>
    <w:rsid w:val="007217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721788"/>
    <w:rPr>
      <w:rFonts w:ascii="Times New Roman" w:eastAsia="宋体" w:hAnsi="Times New Roman" w:cs="Times New Roman"/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721788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721788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3480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401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192.168.5.1" TargetMode="External"/><Relationship Id="rId18" Type="http://schemas.openxmlformats.org/officeDocument/2006/relationships/hyperlink" Target="https://202.1.5.1" TargetMode="External"/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34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33" Type="http://schemas.openxmlformats.org/officeDocument/2006/relationships/footer" Target="footer1.xm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3.png"/><Relationship Id="rId32" Type="http://schemas.openxmlformats.org/officeDocument/2006/relationships/header" Target="header2.xml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footer" Target="footer3.xml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8.png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s://202.1.5.1" TargetMode="External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hyperlink" Target="http://vpn.xjtu.edu.cn/" TargetMode="External"/><Relationship Id="rId35" Type="http://schemas.openxmlformats.org/officeDocument/2006/relationships/header" Target="header3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CE2023-E046-4DF4-BB2B-38F5975077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8</TotalTime>
  <Pages>10</Pages>
  <Words>1200</Words>
  <Characters>6844</Characters>
  <Application>Microsoft Office Word</Application>
  <DocSecurity>0</DocSecurity>
  <Lines>57</Lines>
  <Paragraphs>16</Paragraphs>
  <ScaleCrop>false</ScaleCrop>
  <Company/>
  <LinksUpToDate>false</LinksUpToDate>
  <CharactersWithSpaces>80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er</dc:creator>
  <cp:keywords/>
  <dc:description/>
  <cp:lastModifiedBy>Acer</cp:lastModifiedBy>
  <cp:revision>293</cp:revision>
  <dcterms:created xsi:type="dcterms:W3CDTF">2020-06-23T01:08:00Z</dcterms:created>
  <dcterms:modified xsi:type="dcterms:W3CDTF">2024-04-21T01:48:00Z</dcterms:modified>
</cp:coreProperties>
</file>